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61ADB5" w14:textId="77777777" w:rsidR="001758E7" w:rsidRPr="005C0308" w:rsidRDefault="001758E7" w:rsidP="005B7C94">
      <w:pPr>
        <w:tabs>
          <w:tab w:val="left" w:pos="1755"/>
        </w:tabs>
        <w:jc w:val="both"/>
        <w:rPr>
          <w:rFonts w:ascii="Arial" w:hAnsi="Arial" w:cs="Arial"/>
          <w:sz w:val="52"/>
          <w:szCs w:val="52"/>
          <w:lang w:val="es-CO" w:eastAsia="en-US"/>
        </w:rPr>
      </w:pPr>
    </w:p>
    <w:tbl>
      <w:tblPr>
        <w:tblpPr w:leftFromText="187" w:rightFromText="187" w:vertAnchor="page" w:horzAnchor="margin" w:tblpY="4333"/>
        <w:tblW w:w="4756" w:type="pct"/>
        <w:tblCellMar>
          <w:top w:w="216" w:type="dxa"/>
          <w:left w:w="216" w:type="dxa"/>
          <w:bottom w:w="216" w:type="dxa"/>
          <w:right w:w="216" w:type="dxa"/>
        </w:tblCellMar>
        <w:tblLook w:val="04A0" w:firstRow="1" w:lastRow="0" w:firstColumn="1" w:lastColumn="0" w:noHBand="0" w:noVBand="1"/>
      </w:tblPr>
      <w:tblGrid>
        <w:gridCol w:w="4886"/>
        <w:gridCol w:w="4685"/>
      </w:tblGrid>
      <w:tr w:rsidR="00FD7B09" w:rsidRPr="00F67346" w14:paraId="6FB01D81" w14:textId="77777777" w:rsidTr="596A801F">
        <w:trPr>
          <w:trHeight w:val="1371"/>
        </w:trPr>
        <w:tc>
          <w:tcPr>
            <w:tcW w:w="4807" w:type="dxa"/>
            <w:tcBorders>
              <w:bottom w:val="single" w:sz="18" w:space="0" w:color="808080" w:themeColor="text1" w:themeTint="7F"/>
              <w:right w:val="single" w:sz="18" w:space="0" w:color="808080" w:themeColor="text1" w:themeTint="7F"/>
            </w:tcBorders>
            <w:shd w:val="clear" w:color="auto" w:fill="auto"/>
            <w:vAlign w:val="center"/>
          </w:tcPr>
          <w:p w14:paraId="6E51FA3A" w14:textId="77777777" w:rsidR="002D797B" w:rsidRPr="00F67346" w:rsidRDefault="002D797B" w:rsidP="005B7C94">
            <w:pPr>
              <w:pStyle w:val="Sinespaciado"/>
              <w:jc w:val="both"/>
              <w:rPr>
                <w:rFonts w:ascii="Arial" w:hAnsi="Arial" w:cs="Arial"/>
                <w:sz w:val="56"/>
                <w:szCs w:val="72"/>
                <w:lang w:val="es-CO"/>
              </w:rPr>
            </w:pPr>
          </w:p>
          <w:p w14:paraId="59F97E7A" w14:textId="77777777" w:rsidR="002D797B" w:rsidRPr="00F67346" w:rsidRDefault="002D797B" w:rsidP="005B7C94">
            <w:pPr>
              <w:pStyle w:val="Sinespaciado"/>
              <w:jc w:val="both"/>
              <w:rPr>
                <w:rFonts w:ascii="Arial" w:hAnsi="Arial" w:cs="Arial"/>
                <w:sz w:val="56"/>
                <w:szCs w:val="72"/>
                <w:lang w:val="es-CO"/>
              </w:rPr>
            </w:pPr>
          </w:p>
          <w:p w14:paraId="5375EE74" w14:textId="3621B4DF" w:rsidR="001758E7" w:rsidRPr="00F67346" w:rsidRDefault="00786FBB" w:rsidP="005B7C94">
            <w:pPr>
              <w:pStyle w:val="Sinespaciado"/>
              <w:jc w:val="both"/>
              <w:rPr>
                <w:rFonts w:ascii="Arial" w:eastAsia="Arial" w:hAnsi="Arial" w:cs="Arial"/>
                <w:sz w:val="76"/>
                <w:szCs w:val="76"/>
                <w:lang w:val="es-CO"/>
              </w:rPr>
            </w:pPr>
            <w:r>
              <w:rPr>
                <w:rFonts w:ascii="Arial" w:eastAsia="Arial" w:hAnsi="Arial" w:cs="Arial"/>
                <w:sz w:val="56"/>
                <w:szCs w:val="56"/>
                <w:lang w:val="es-CO"/>
              </w:rPr>
              <w:t>Diseño de la Solución</w:t>
            </w:r>
          </w:p>
        </w:tc>
        <w:tc>
          <w:tcPr>
            <w:tcW w:w="4608" w:type="dxa"/>
            <w:tcBorders>
              <w:left w:val="single" w:sz="18" w:space="0" w:color="808080" w:themeColor="text1" w:themeTint="7F"/>
              <w:bottom w:val="single" w:sz="18" w:space="0" w:color="808080" w:themeColor="text1" w:themeTint="7F"/>
            </w:tcBorders>
            <w:vAlign w:val="center"/>
          </w:tcPr>
          <w:p w14:paraId="126A2781" w14:textId="0D7A42ED" w:rsidR="00AA5FCD" w:rsidRDefault="00AA5FCD" w:rsidP="005B7C94">
            <w:pPr>
              <w:pStyle w:val="Sinespaciado"/>
              <w:jc w:val="both"/>
              <w:rPr>
                <w:rFonts w:ascii="Arial" w:hAnsi="Arial" w:cs="Arial"/>
                <w:sz w:val="36"/>
                <w:szCs w:val="36"/>
                <w:lang w:val="es-CO"/>
              </w:rPr>
            </w:pPr>
            <w:r>
              <w:rPr>
                <w:rFonts w:ascii="Arial" w:hAnsi="Arial" w:cs="Arial"/>
                <w:sz w:val="36"/>
                <w:szCs w:val="36"/>
                <w:lang w:val="es-CO"/>
              </w:rPr>
              <w:t>Proyecto</w:t>
            </w:r>
          </w:p>
          <w:p w14:paraId="1C7FD8E2" w14:textId="0C163509" w:rsidR="00231630" w:rsidRPr="00E25CF1" w:rsidRDefault="00553E46" w:rsidP="005B7C94">
            <w:pPr>
              <w:pStyle w:val="Sinespaciado"/>
              <w:jc w:val="both"/>
              <w:rPr>
                <w:rFonts w:ascii="Arial" w:eastAsia="Arial" w:hAnsi="Arial" w:cs="Arial"/>
                <w:b/>
                <w:color w:val="4F81BD" w:themeColor="accent1"/>
                <w:sz w:val="32"/>
                <w:szCs w:val="32"/>
                <w:lang w:val="es-CO"/>
              </w:rPr>
            </w:pPr>
            <w:proofErr w:type="spellStart"/>
            <w:r>
              <w:rPr>
                <w:rFonts w:ascii="Arial" w:hAnsi="Arial" w:cs="Arial"/>
                <w:sz w:val="36"/>
                <w:szCs w:val="36"/>
                <w:lang w:val="es-CO"/>
              </w:rPr>
              <w:t>Microfrontend</w:t>
            </w:r>
            <w:proofErr w:type="spellEnd"/>
          </w:p>
        </w:tc>
      </w:tr>
      <w:tr w:rsidR="00826A27" w:rsidRPr="00F67346" w14:paraId="1CB45CFF" w14:textId="77777777" w:rsidTr="596A801F">
        <w:trPr>
          <w:trHeight w:val="2637"/>
        </w:trPr>
        <w:tc>
          <w:tcPr>
            <w:tcW w:w="9416" w:type="dxa"/>
            <w:gridSpan w:val="2"/>
            <w:tcBorders>
              <w:top w:val="single" w:sz="18" w:space="0" w:color="808080" w:themeColor="text1" w:themeTint="7F"/>
            </w:tcBorders>
            <w:shd w:val="clear" w:color="auto" w:fill="auto"/>
          </w:tcPr>
          <w:p w14:paraId="5268E209" w14:textId="21D840B5" w:rsidR="00826A27" w:rsidRPr="00F67346" w:rsidRDefault="00826A27" w:rsidP="005B7C94">
            <w:pPr>
              <w:jc w:val="both"/>
              <w:rPr>
                <w:rFonts w:ascii="Arial" w:hAnsi="Arial" w:cs="Arial"/>
                <w:color w:val="A6A6A6"/>
                <w:sz w:val="36"/>
                <w:szCs w:val="36"/>
              </w:rPr>
            </w:pPr>
          </w:p>
        </w:tc>
      </w:tr>
    </w:tbl>
    <w:p w14:paraId="4E60616D" w14:textId="77777777" w:rsidR="001758E7" w:rsidRPr="00F67346" w:rsidRDefault="001758E7" w:rsidP="005B7C94">
      <w:pPr>
        <w:tabs>
          <w:tab w:val="left" w:pos="1755"/>
        </w:tabs>
        <w:ind w:firstLine="708"/>
        <w:jc w:val="both"/>
        <w:rPr>
          <w:rFonts w:ascii="Arial" w:hAnsi="Arial" w:cs="Arial"/>
          <w:sz w:val="52"/>
          <w:szCs w:val="52"/>
          <w:lang w:eastAsia="en-US"/>
        </w:rPr>
      </w:pPr>
    </w:p>
    <w:p w14:paraId="628674AD" w14:textId="77777777" w:rsidR="00EA5901" w:rsidRPr="00F67346" w:rsidRDefault="00EA5901" w:rsidP="005B7C94">
      <w:pPr>
        <w:jc w:val="both"/>
        <w:rPr>
          <w:rFonts w:ascii="Arial" w:hAnsi="Arial" w:cs="Arial"/>
          <w:sz w:val="52"/>
          <w:szCs w:val="52"/>
          <w:lang w:eastAsia="en-US"/>
        </w:rPr>
      </w:pPr>
    </w:p>
    <w:p w14:paraId="5B370822" w14:textId="77777777" w:rsidR="00370750" w:rsidRDefault="00370750" w:rsidP="005B7C94">
      <w:pPr>
        <w:jc w:val="both"/>
        <w:rPr>
          <w:rFonts w:ascii="Arial" w:hAnsi="Arial" w:cs="Arial"/>
        </w:rPr>
      </w:pPr>
      <w:r>
        <w:rPr>
          <w:rFonts w:ascii="Arial" w:hAnsi="Arial" w:cs="Arial"/>
        </w:rPr>
        <w:br w:type="page"/>
      </w:r>
    </w:p>
    <w:p w14:paraId="693FE0C8" w14:textId="77777777" w:rsidR="00EA29BB" w:rsidRPr="00F67346" w:rsidRDefault="00EA29BB" w:rsidP="005B7C94">
      <w:pPr>
        <w:jc w:val="both"/>
        <w:rPr>
          <w:rFonts w:ascii="Arial" w:hAnsi="Arial" w:cs="Arial"/>
        </w:rPr>
      </w:pPr>
    </w:p>
    <w:tbl>
      <w:tblPr>
        <w:tblpPr w:leftFromText="187" w:rightFromText="187" w:vertAnchor="page" w:horzAnchor="page" w:tblpYSpec="top"/>
        <w:tblW w:w="9942" w:type="dxa"/>
        <w:tblLook w:val="04A0" w:firstRow="1" w:lastRow="0" w:firstColumn="1" w:lastColumn="0" w:noHBand="0" w:noVBand="1"/>
      </w:tblPr>
      <w:tblGrid>
        <w:gridCol w:w="1602"/>
        <w:gridCol w:w="8340"/>
      </w:tblGrid>
      <w:tr w:rsidR="00CF52A1" w:rsidRPr="00F67346" w14:paraId="0B815867" w14:textId="77777777" w:rsidTr="00EA29BB">
        <w:trPr>
          <w:trHeight w:val="1504"/>
        </w:trPr>
        <w:tc>
          <w:tcPr>
            <w:tcW w:w="1602" w:type="dxa"/>
            <w:tcBorders>
              <w:right w:val="single" w:sz="4" w:space="0" w:color="FFFFFF"/>
            </w:tcBorders>
            <w:shd w:val="clear" w:color="auto" w:fill="auto"/>
          </w:tcPr>
          <w:p w14:paraId="529F5017" w14:textId="77777777" w:rsidR="00CF52A1" w:rsidRPr="00F67346" w:rsidRDefault="00CF52A1" w:rsidP="005B7C94">
            <w:pPr>
              <w:jc w:val="both"/>
              <w:rPr>
                <w:rFonts w:ascii="Arial" w:hAnsi="Arial" w:cs="Arial"/>
              </w:rPr>
            </w:pPr>
            <w:bookmarkStart w:id="0" w:name="_Toc242493386"/>
          </w:p>
        </w:tc>
        <w:tc>
          <w:tcPr>
            <w:tcW w:w="8340" w:type="dxa"/>
            <w:tcBorders>
              <w:left w:val="single" w:sz="4" w:space="0" w:color="FFFFFF"/>
            </w:tcBorders>
            <w:shd w:val="clear" w:color="auto" w:fill="auto"/>
            <w:vAlign w:val="bottom"/>
          </w:tcPr>
          <w:p w14:paraId="44D070BA" w14:textId="77777777" w:rsidR="00CF52A1" w:rsidRPr="00F67346" w:rsidRDefault="00CF52A1" w:rsidP="005B7C94">
            <w:pPr>
              <w:pStyle w:val="Sinespaciado"/>
              <w:ind w:right="-1530"/>
              <w:jc w:val="both"/>
              <w:rPr>
                <w:rFonts w:ascii="Arial" w:hAnsi="Arial" w:cs="Arial"/>
                <w:b/>
                <w:bCs/>
                <w:color w:val="FFFFFF"/>
                <w:sz w:val="52"/>
                <w:szCs w:val="52"/>
                <w:lang w:val="es-CO"/>
              </w:rPr>
            </w:pPr>
          </w:p>
        </w:tc>
      </w:tr>
    </w:tbl>
    <w:p w14:paraId="7C29302C" w14:textId="77777777" w:rsidR="00826A27" w:rsidRPr="00F67346" w:rsidRDefault="596A801F" w:rsidP="005B7C94">
      <w:pPr>
        <w:pStyle w:val="Textoindependiente"/>
        <w:jc w:val="both"/>
        <w:rPr>
          <w:rFonts w:ascii="Arial" w:eastAsia="Arial" w:hAnsi="Arial" w:cs="Arial"/>
          <w:b/>
          <w:bCs/>
          <w:color w:val="999999"/>
          <w:sz w:val="32"/>
          <w:szCs w:val="32"/>
        </w:rPr>
      </w:pPr>
      <w:r w:rsidRPr="596A801F">
        <w:rPr>
          <w:rFonts w:ascii="Arial" w:eastAsia="Arial" w:hAnsi="Arial" w:cs="Arial"/>
          <w:b/>
          <w:bCs/>
          <w:color w:val="999999"/>
          <w:sz w:val="32"/>
          <w:szCs w:val="32"/>
        </w:rPr>
        <w:t>NOTA DE CONFIDENCIALIDAD</w:t>
      </w:r>
    </w:p>
    <w:p w14:paraId="5329F022" w14:textId="77777777" w:rsidR="00826A27" w:rsidRPr="00F67346" w:rsidRDefault="00826A27" w:rsidP="005B7C94">
      <w:pPr>
        <w:pStyle w:val="Sangradetextonormal"/>
        <w:ind w:left="0"/>
        <w:rPr>
          <w:rFonts w:eastAsia="Arial" w:cs="Arial"/>
          <w:color w:val="808080" w:themeColor="text1" w:themeTint="7F"/>
        </w:rPr>
      </w:pPr>
      <w:r w:rsidRPr="596A801F">
        <w:rPr>
          <w:color w:val="808080"/>
        </w:rPr>
        <w:t>La información incluida en este documento ha sido preparada para ser utilizada en el contexto de este proyecto. No debe ser utilizada como modelo o precedente en ninguna situación fuera del presente trabajo.</w:t>
      </w:r>
      <w:r w:rsidR="00BC4389" w:rsidRPr="00F67346">
        <w:rPr>
          <w:rFonts w:cs="Arial"/>
          <w:bCs/>
          <w:color w:val="808080"/>
        </w:rPr>
        <w:tab/>
      </w:r>
    </w:p>
    <w:p w14:paraId="0AEE34C7" w14:textId="77777777" w:rsidR="00826A27" w:rsidRPr="00F67346" w:rsidRDefault="596A801F" w:rsidP="005B7C94">
      <w:pPr>
        <w:pStyle w:val="Sangradetextonormal"/>
        <w:ind w:left="0"/>
        <w:rPr>
          <w:rFonts w:eastAsia="Arial" w:cs="Arial"/>
          <w:color w:val="808080" w:themeColor="text1" w:themeTint="7F"/>
        </w:rPr>
      </w:pPr>
      <w:r w:rsidRPr="596A801F">
        <w:rPr>
          <w:color w:val="808080" w:themeColor="text1" w:themeTint="7F"/>
        </w:rPr>
        <w:t>Este documento no debe ser copiado o reproducido por ningún medio sin la autorización de las partes involucradas.</w:t>
      </w:r>
    </w:p>
    <w:p w14:paraId="6F6B6366" w14:textId="77777777" w:rsidR="00826A27" w:rsidRPr="00F67346" w:rsidRDefault="596A801F" w:rsidP="005B7C94">
      <w:pPr>
        <w:pStyle w:val="Sangradetextonormal"/>
        <w:ind w:left="0"/>
        <w:rPr>
          <w:rFonts w:eastAsia="Arial" w:cs="Arial"/>
          <w:color w:val="808080" w:themeColor="text1" w:themeTint="7F"/>
        </w:rPr>
      </w:pPr>
      <w:r w:rsidRPr="596A801F">
        <w:rPr>
          <w:color w:val="808080" w:themeColor="text1" w:themeTint="7F"/>
        </w:rPr>
        <w:t>Se ha realizado un gran esfuerzo en la preparación de este documento para asegurar que la información presentada es correcta y completa.</w:t>
      </w:r>
    </w:p>
    <w:p w14:paraId="05D1273C" w14:textId="77777777" w:rsidR="00CF52A1" w:rsidRPr="00F67346" w:rsidRDefault="00CF52A1" w:rsidP="005B7C94">
      <w:pPr>
        <w:jc w:val="both"/>
        <w:rPr>
          <w:rFonts w:ascii="Arial" w:hAnsi="Arial" w:cs="Arial"/>
        </w:rPr>
      </w:pPr>
    </w:p>
    <w:p w14:paraId="43DAE0EB" w14:textId="77777777" w:rsidR="001758E7" w:rsidRPr="00F67346" w:rsidRDefault="001758E7" w:rsidP="005B7C94">
      <w:pPr>
        <w:jc w:val="both"/>
        <w:rPr>
          <w:rFonts w:ascii="Arial" w:hAnsi="Arial" w:cs="Arial"/>
        </w:rPr>
      </w:pPr>
    </w:p>
    <w:p w14:paraId="3EF37315" w14:textId="77777777" w:rsidR="00567980" w:rsidRPr="00F67346" w:rsidRDefault="596A801F" w:rsidP="005B7C94">
      <w:pPr>
        <w:jc w:val="both"/>
        <w:rPr>
          <w:rFonts w:ascii="Arial" w:eastAsia="Arial" w:hAnsi="Arial" w:cs="Arial"/>
          <w:b/>
          <w:bCs/>
        </w:rPr>
      </w:pPr>
      <w:r w:rsidRPr="596A801F">
        <w:rPr>
          <w:rFonts w:ascii="Arial" w:eastAsia="Arial" w:hAnsi="Arial" w:cs="Arial"/>
          <w:b/>
          <w:bCs/>
        </w:rPr>
        <w:t>INFORMACION DEL DOCUMENTO</w:t>
      </w:r>
    </w:p>
    <w:p w14:paraId="1C92D30F" w14:textId="77777777" w:rsidR="00567980" w:rsidRPr="00F67346" w:rsidRDefault="00567980" w:rsidP="005B7C94">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410"/>
        <w:gridCol w:w="2693"/>
        <w:gridCol w:w="1701"/>
        <w:gridCol w:w="3119"/>
      </w:tblGrid>
      <w:tr w:rsidR="008441B2" w:rsidRPr="00F67346" w14:paraId="6F157E02" w14:textId="77777777" w:rsidTr="596A801F">
        <w:trPr>
          <w:trHeight w:val="258"/>
        </w:trPr>
        <w:tc>
          <w:tcPr>
            <w:tcW w:w="2410" w:type="dxa"/>
            <w:shd w:val="clear" w:color="auto" w:fill="F2F2F2" w:themeFill="background1" w:themeFillShade="F2"/>
          </w:tcPr>
          <w:p w14:paraId="47B7A58A" w14:textId="77777777" w:rsidR="00567980" w:rsidRPr="00F67346" w:rsidRDefault="596A801F" w:rsidP="005B7C94">
            <w:pPr>
              <w:jc w:val="both"/>
              <w:rPr>
                <w:rFonts w:ascii="Arial" w:eastAsia="Arial" w:hAnsi="Arial" w:cs="Arial"/>
                <w:b/>
                <w:bCs/>
                <w:sz w:val="18"/>
                <w:szCs w:val="18"/>
              </w:rPr>
            </w:pPr>
            <w:r w:rsidRPr="596A801F">
              <w:rPr>
                <w:rFonts w:ascii="Arial" w:eastAsia="Arial" w:hAnsi="Arial" w:cs="Arial"/>
                <w:b/>
                <w:bCs/>
                <w:sz w:val="18"/>
                <w:szCs w:val="18"/>
              </w:rPr>
              <w:t xml:space="preserve">Solicitado por: </w:t>
            </w:r>
          </w:p>
        </w:tc>
        <w:tc>
          <w:tcPr>
            <w:tcW w:w="7513" w:type="dxa"/>
            <w:gridSpan w:val="3"/>
          </w:tcPr>
          <w:p w14:paraId="6B5676B9" w14:textId="117A9B2B" w:rsidR="00567980" w:rsidRPr="00F67346" w:rsidRDefault="00BE4E0D" w:rsidP="005B7C94">
            <w:pPr>
              <w:jc w:val="both"/>
              <w:rPr>
                <w:rFonts w:ascii="Arial" w:hAnsi="Arial" w:cs="Arial"/>
                <w:sz w:val="18"/>
                <w:szCs w:val="18"/>
              </w:rPr>
            </w:pPr>
            <w:r>
              <w:rPr>
                <w:rFonts w:ascii="Arial" w:hAnsi="Arial" w:cs="Arial"/>
                <w:sz w:val="18"/>
                <w:szCs w:val="18"/>
              </w:rPr>
              <w:t xml:space="preserve">Nancy </w:t>
            </w:r>
            <w:proofErr w:type="spellStart"/>
            <w:r>
              <w:rPr>
                <w:rFonts w:ascii="Arial" w:hAnsi="Arial" w:cs="Arial"/>
                <w:sz w:val="18"/>
                <w:szCs w:val="18"/>
              </w:rPr>
              <w:t>Bermurez</w:t>
            </w:r>
            <w:proofErr w:type="spellEnd"/>
            <w:r>
              <w:rPr>
                <w:rFonts w:ascii="Arial" w:hAnsi="Arial" w:cs="Arial"/>
                <w:sz w:val="18"/>
                <w:szCs w:val="18"/>
              </w:rPr>
              <w:t xml:space="preserve"> / Jeisson Rozo</w:t>
            </w:r>
          </w:p>
        </w:tc>
      </w:tr>
      <w:tr w:rsidR="00FD7B09" w:rsidRPr="00F67346" w14:paraId="45CFB3DF" w14:textId="77777777" w:rsidTr="00D6689D">
        <w:trPr>
          <w:trHeight w:val="290"/>
        </w:trPr>
        <w:tc>
          <w:tcPr>
            <w:tcW w:w="2410" w:type="dxa"/>
            <w:shd w:val="clear" w:color="auto" w:fill="F2F2F2" w:themeFill="background1" w:themeFillShade="F2"/>
          </w:tcPr>
          <w:p w14:paraId="268FF4A9" w14:textId="77777777" w:rsidR="00567980" w:rsidRPr="00F67346" w:rsidRDefault="596A801F" w:rsidP="005B7C94">
            <w:pPr>
              <w:jc w:val="both"/>
              <w:rPr>
                <w:rFonts w:ascii="Arial" w:eastAsia="Arial" w:hAnsi="Arial" w:cs="Arial"/>
                <w:b/>
                <w:bCs/>
                <w:sz w:val="18"/>
                <w:szCs w:val="18"/>
              </w:rPr>
            </w:pPr>
            <w:r w:rsidRPr="596A801F">
              <w:rPr>
                <w:rFonts w:ascii="Arial" w:eastAsia="Arial" w:hAnsi="Arial" w:cs="Arial"/>
                <w:b/>
                <w:bCs/>
                <w:sz w:val="18"/>
                <w:szCs w:val="18"/>
              </w:rPr>
              <w:t>Preparado por</w:t>
            </w:r>
          </w:p>
        </w:tc>
        <w:tc>
          <w:tcPr>
            <w:tcW w:w="2693" w:type="dxa"/>
          </w:tcPr>
          <w:p w14:paraId="7BA9BA74" w14:textId="0548B93D" w:rsidR="00583867" w:rsidRPr="00F67346" w:rsidRDefault="00B65847" w:rsidP="005B7C94">
            <w:pPr>
              <w:jc w:val="both"/>
              <w:rPr>
                <w:rFonts w:ascii="Arial" w:hAnsi="Arial" w:cs="Arial"/>
                <w:sz w:val="18"/>
                <w:szCs w:val="18"/>
              </w:rPr>
            </w:pPr>
            <w:r w:rsidRPr="00B65847">
              <w:rPr>
                <w:rFonts w:ascii="Arial" w:hAnsi="Arial" w:cs="Arial"/>
                <w:bCs/>
                <w:sz w:val="18"/>
                <w:szCs w:val="18"/>
              </w:rPr>
              <w:t>Nic</w:t>
            </w:r>
            <w:r>
              <w:rPr>
                <w:rFonts w:ascii="Arial" w:hAnsi="Arial" w:cs="Arial"/>
                <w:sz w:val="18"/>
                <w:szCs w:val="18"/>
              </w:rPr>
              <w:t>olás Archila</w:t>
            </w:r>
            <w:r w:rsidR="00583867">
              <w:rPr>
                <w:rFonts w:ascii="Arial" w:hAnsi="Arial" w:cs="Arial"/>
                <w:sz w:val="18"/>
                <w:szCs w:val="18"/>
              </w:rPr>
              <w:t xml:space="preserve"> - </w:t>
            </w:r>
            <w:r>
              <w:rPr>
                <w:rFonts w:ascii="Arial" w:hAnsi="Arial" w:cs="Arial"/>
                <w:sz w:val="18"/>
                <w:szCs w:val="18"/>
              </w:rPr>
              <w:t>Pragma</w:t>
            </w:r>
          </w:p>
        </w:tc>
        <w:tc>
          <w:tcPr>
            <w:tcW w:w="1701" w:type="dxa"/>
            <w:shd w:val="clear" w:color="auto" w:fill="F2F2F2" w:themeFill="background1" w:themeFillShade="F2"/>
          </w:tcPr>
          <w:p w14:paraId="3962E3C9" w14:textId="77777777" w:rsidR="00567980" w:rsidRPr="00F67346" w:rsidRDefault="596A801F" w:rsidP="005B7C94">
            <w:pPr>
              <w:jc w:val="both"/>
              <w:rPr>
                <w:rFonts w:ascii="Arial" w:eastAsia="Arial" w:hAnsi="Arial" w:cs="Arial"/>
                <w:b/>
                <w:bCs/>
                <w:sz w:val="18"/>
                <w:szCs w:val="18"/>
              </w:rPr>
            </w:pPr>
            <w:r w:rsidRPr="596A801F">
              <w:rPr>
                <w:rFonts w:ascii="Arial" w:eastAsia="Arial" w:hAnsi="Arial" w:cs="Arial"/>
                <w:b/>
                <w:bCs/>
                <w:sz w:val="18"/>
                <w:szCs w:val="18"/>
              </w:rPr>
              <w:t xml:space="preserve">Revisado por: </w:t>
            </w:r>
          </w:p>
        </w:tc>
        <w:tc>
          <w:tcPr>
            <w:tcW w:w="3119" w:type="dxa"/>
          </w:tcPr>
          <w:p w14:paraId="21C96260" w14:textId="77777777" w:rsidR="00567980" w:rsidRPr="00F67346" w:rsidRDefault="00567980" w:rsidP="005B7C94">
            <w:pPr>
              <w:jc w:val="both"/>
              <w:rPr>
                <w:rFonts w:ascii="Arial" w:hAnsi="Arial" w:cs="Arial"/>
                <w:sz w:val="18"/>
                <w:szCs w:val="18"/>
              </w:rPr>
            </w:pPr>
          </w:p>
        </w:tc>
      </w:tr>
      <w:tr w:rsidR="008441B2" w:rsidRPr="00F67346" w14:paraId="061698EE" w14:textId="77777777" w:rsidTr="00D6689D">
        <w:trPr>
          <w:trHeight w:val="247"/>
        </w:trPr>
        <w:tc>
          <w:tcPr>
            <w:tcW w:w="2410" w:type="dxa"/>
            <w:shd w:val="clear" w:color="auto" w:fill="F2F2F2" w:themeFill="background1" w:themeFillShade="F2"/>
          </w:tcPr>
          <w:p w14:paraId="4C34584A" w14:textId="77777777" w:rsidR="00567980" w:rsidRPr="00F67346" w:rsidRDefault="596A801F" w:rsidP="005B7C94">
            <w:pPr>
              <w:jc w:val="both"/>
              <w:rPr>
                <w:rFonts w:ascii="Arial" w:eastAsia="Arial" w:hAnsi="Arial" w:cs="Arial"/>
                <w:b/>
                <w:bCs/>
                <w:sz w:val="18"/>
                <w:szCs w:val="18"/>
              </w:rPr>
            </w:pPr>
            <w:r w:rsidRPr="596A801F">
              <w:rPr>
                <w:rFonts w:ascii="Arial" w:eastAsia="Arial" w:hAnsi="Arial" w:cs="Arial"/>
                <w:b/>
                <w:bCs/>
                <w:sz w:val="18"/>
                <w:szCs w:val="18"/>
              </w:rPr>
              <w:t>Versión documento :</w:t>
            </w:r>
          </w:p>
        </w:tc>
        <w:tc>
          <w:tcPr>
            <w:tcW w:w="2693" w:type="dxa"/>
          </w:tcPr>
          <w:p w14:paraId="0F2BE667" w14:textId="7C7AF8A9" w:rsidR="00567980" w:rsidRPr="00F67346" w:rsidRDefault="00B65847" w:rsidP="005B7C94">
            <w:pPr>
              <w:jc w:val="both"/>
              <w:rPr>
                <w:rFonts w:ascii="Arial" w:hAnsi="Arial" w:cs="Arial"/>
                <w:sz w:val="18"/>
                <w:szCs w:val="18"/>
              </w:rPr>
            </w:pPr>
            <w:r>
              <w:rPr>
                <w:rFonts w:ascii="Arial" w:hAnsi="Arial" w:cs="Arial"/>
                <w:sz w:val="18"/>
                <w:szCs w:val="18"/>
              </w:rPr>
              <w:t>1.0</w:t>
            </w:r>
          </w:p>
        </w:tc>
        <w:tc>
          <w:tcPr>
            <w:tcW w:w="1701" w:type="dxa"/>
            <w:shd w:val="clear" w:color="auto" w:fill="F2F2F2" w:themeFill="background1" w:themeFillShade="F2"/>
          </w:tcPr>
          <w:p w14:paraId="2232B6E4" w14:textId="77777777" w:rsidR="00567980" w:rsidRPr="00F67346" w:rsidRDefault="596A801F" w:rsidP="005B7C94">
            <w:pPr>
              <w:jc w:val="both"/>
              <w:rPr>
                <w:rFonts w:ascii="Arial" w:eastAsia="Arial" w:hAnsi="Arial" w:cs="Arial"/>
                <w:b/>
                <w:bCs/>
                <w:sz w:val="18"/>
                <w:szCs w:val="18"/>
              </w:rPr>
            </w:pPr>
            <w:r w:rsidRPr="596A801F">
              <w:rPr>
                <w:rFonts w:ascii="Arial" w:eastAsia="Arial" w:hAnsi="Arial" w:cs="Arial"/>
                <w:b/>
                <w:bCs/>
                <w:sz w:val="18"/>
                <w:szCs w:val="18"/>
              </w:rPr>
              <w:t xml:space="preserve">Fecha documento: </w:t>
            </w:r>
          </w:p>
        </w:tc>
        <w:tc>
          <w:tcPr>
            <w:tcW w:w="3119" w:type="dxa"/>
          </w:tcPr>
          <w:p w14:paraId="0E9F0885" w14:textId="1381A69F" w:rsidR="00567980" w:rsidRPr="00F67346" w:rsidRDefault="00553E46" w:rsidP="005B7C94">
            <w:pPr>
              <w:jc w:val="both"/>
              <w:rPr>
                <w:rFonts w:ascii="Arial" w:hAnsi="Arial" w:cs="Arial"/>
                <w:sz w:val="18"/>
                <w:szCs w:val="18"/>
              </w:rPr>
            </w:pPr>
            <w:r>
              <w:rPr>
                <w:rFonts w:ascii="Arial" w:hAnsi="Arial" w:cs="Arial"/>
                <w:sz w:val="18"/>
                <w:szCs w:val="18"/>
              </w:rPr>
              <w:t>19</w:t>
            </w:r>
            <w:r w:rsidR="00087FDA">
              <w:rPr>
                <w:rFonts w:ascii="Arial" w:hAnsi="Arial" w:cs="Arial"/>
                <w:sz w:val="18"/>
                <w:szCs w:val="18"/>
              </w:rPr>
              <w:t xml:space="preserve"> de </w:t>
            </w:r>
            <w:r w:rsidR="007621B7">
              <w:rPr>
                <w:rFonts w:ascii="Arial" w:hAnsi="Arial" w:cs="Arial"/>
                <w:sz w:val="18"/>
                <w:szCs w:val="18"/>
              </w:rPr>
              <w:t>abril</w:t>
            </w:r>
            <w:r w:rsidR="00374D9D">
              <w:rPr>
                <w:rFonts w:ascii="Arial" w:hAnsi="Arial" w:cs="Arial"/>
                <w:sz w:val="18"/>
                <w:szCs w:val="18"/>
              </w:rPr>
              <w:t xml:space="preserve"> de 202</w:t>
            </w:r>
            <w:r w:rsidR="00F90F9A">
              <w:rPr>
                <w:rFonts w:ascii="Arial" w:hAnsi="Arial" w:cs="Arial"/>
                <w:sz w:val="18"/>
                <w:szCs w:val="18"/>
              </w:rPr>
              <w:t>1</w:t>
            </w:r>
          </w:p>
        </w:tc>
      </w:tr>
    </w:tbl>
    <w:p w14:paraId="2BF5A84C" w14:textId="77777777" w:rsidR="00567980" w:rsidRPr="00F67346" w:rsidRDefault="00567980" w:rsidP="005B7C94">
      <w:pPr>
        <w:jc w:val="both"/>
        <w:rPr>
          <w:rFonts w:ascii="Arial" w:hAnsi="Arial" w:cs="Arial"/>
        </w:rPr>
      </w:pPr>
    </w:p>
    <w:p w14:paraId="0A462A2E" w14:textId="77777777" w:rsidR="002652EE" w:rsidRPr="00F67346" w:rsidRDefault="002652EE" w:rsidP="005B7C94">
      <w:pPr>
        <w:jc w:val="both"/>
        <w:rPr>
          <w:rFonts w:ascii="Arial" w:hAnsi="Arial" w:cs="Arial"/>
        </w:rPr>
      </w:pPr>
    </w:p>
    <w:p w14:paraId="40CCCD86" w14:textId="77777777" w:rsidR="002652EE" w:rsidRPr="00F67346" w:rsidRDefault="596A801F" w:rsidP="005B7C94">
      <w:pPr>
        <w:jc w:val="both"/>
        <w:rPr>
          <w:rFonts w:ascii="Arial" w:eastAsia="Arial" w:hAnsi="Arial" w:cs="Arial"/>
          <w:b/>
          <w:bCs/>
        </w:rPr>
      </w:pPr>
      <w:r w:rsidRPr="596A801F">
        <w:rPr>
          <w:rFonts w:ascii="Arial" w:eastAsia="Arial" w:hAnsi="Arial" w:cs="Arial"/>
          <w:b/>
          <w:bCs/>
        </w:rPr>
        <w:t>HISTORIAL DE VERSIONES</w:t>
      </w:r>
    </w:p>
    <w:p w14:paraId="0BF56AF8" w14:textId="77777777" w:rsidR="00AD06F8" w:rsidRPr="00F67346" w:rsidRDefault="00AD06F8" w:rsidP="005B7C94">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1417"/>
        <w:gridCol w:w="5954"/>
        <w:gridCol w:w="1559"/>
      </w:tblGrid>
      <w:tr w:rsidR="0086750C" w:rsidRPr="00F67346" w14:paraId="4B587CE8" w14:textId="77777777" w:rsidTr="0086750C">
        <w:trPr>
          <w:trHeight w:val="219"/>
        </w:trPr>
        <w:tc>
          <w:tcPr>
            <w:tcW w:w="993" w:type="dxa"/>
            <w:shd w:val="clear" w:color="auto" w:fill="F2F2F2" w:themeFill="background1" w:themeFillShade="F2"/>
          </w:tcPr>
          <w:p w14:paraId="6115650A" w14:textId="77777777" w:rsidR="0086750C" w:rsidRPr="00F67346" w:rsidRDefault="0086750C" w:rsidP="005B7C94">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Versión</w:t>
            </w:r>
          </w:p>
        </w:tc>
        <w:tc>
          <w:tcPr>
            <w:tcW w:w="1417" w:type="dxa"/>
            <w:shd w:val="clear" w:color="auto" w:fill="F2F2F2" w:themeFill="background1" w:themeFillShade="F2"/>
          </w:tcPr>
          <w:p w14:paraId="0CD20C46" w14:textId="26BF6BFD" w:rsidR="0086750C" w:rsidRPr="00F67346" w:rsidRDefault="0086750C" w:rsidP="005B7C94">
            <w:pPr>
              <w:jc w:val="both"/>
              <w:rPr>
                <w:rFonts w:ascii="Arial" w:eastAsia="Arial" w:hAnsi="Arial" w:cs="Arial"/>
                <w:b/>
                <w:bCs/>
                <w:color w:val="000000" w:themeColor="text1"/>
                <w:sz w:val="18"/>
                <w:szCs w:val="18"/>
              </w:rPr>
            </w:pPr>
            <w:r>
              <w:rPr>
                <w:rFonts w:ascii="Arial" w:eastAsia="Arial" w:hAnsi="Arial" w:cs="Arial"/>
                <w:b/>
                <w:bCs/>
                <w:color w:val="000000" w:themeColor="text1"/>
                <w:sz w:val="18"/>
                <w:szCs w:val="18"/>
              </w:rPr>
              <w:t>Fecha  Documento</w:t>
            </w:r>
          </w:p>
        </w:tc>
        <w:tc>
          <w:tcPr>
            <w:tcW w:w="5954" w:type="dxa"/>
            <w:shd w:val="clear" w:color="auto" w:fill="F2F2F2" w:themeFill="background1" w:themeFillShade="F2"/>
          </w:tcPr>
          <w:p w14:paraId="712D9286" w14:textId="6CF43E60" w:rsidR="0086750C" w:rsidRPr="00F67346" w:rsidRDefault="0086750C" w:rsidP="005B7C94">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Temas Revisados y Modificados</w:t>
            </w:r>
          </w:p>
        </w:tc>
        <w:tc>
          <w:tcPr>
            <w:tcW w:w="1559" w:type="dxa"/>
            <w:shd w:val="clear" w:color="auto" w:fill="F2F2F2" w:themeFill="background1" w:themeFillShade="F2"/>
          </w:tcPr>
          <w:p w14:paraId="7C5B0840" w14:textId="77777777" w:rsidR="0086750C" w:rsidRPr="00F67346" w:rsidRDefault="0086750C" w:rsidP="005B7C94">
            <w:pPr>
              <w:jc w:val="both"/>
              <w:rPr>
                <w:rFonts w:ascii="Arial" w:eastAsia="Arial" w:hAnsi="Arial" w:cs="Arial"/>
                <w:b/>
                <w:bCs/>
                <w:color w:val="000000" w:themeColor="text1"/>
                <w:sz w:val="18"/>
                <w:szCs w:val="18"/>
              </w:rPr>
            </w:pPr>
            <w:r w:rsidRPr="596A801F">
              <w:rPr>
                <w:rFonts w:ascii="Arial" w:eastAsia="Arial" w:hAnsi="Arial" w:cs="Arial"/>
                <w:b/>
                <w:bCs/>
                <w:color w:val="000000" w:themeColor="text1"/>
                <w:sz w:val="18"/>
                <w:szCs w:val="18"/>
              </w:rPr>
              <w:t>Autor</w:t>
            </w:r>
          </w:p>
        </w:tc>
      </w:tr>
      <w:tr w:rsidR="00583867" w:rsidRPr="00F67346" w14:paraId="19C71819" w14:textId="77777777" w:rsidTr="0086750C">
        <w:trPr>
          <w:trHeight w:val="290"/>
        </w:trPr>
        <w:tc>
          <w:tcPr>
            <w:tcW w:w="993" w:type="dxa"/>
            <w:shd w:val="clear" w:color="auto" w:fill="auto"/>
          </w:tcPr>
          <w:p w14:paraId="1CBC9B49" w14:textId="01872E58" w:rsidR="00583867" w:rsidRPr="00F67346" w:rsidRDefault="00583867" w:rsidP="005B7C94">
            <w:pPr>
              <w:jc w:val="both"/>
              <w:rPr>
                <w:rFonts w:ascii="Arial" w:hAnsi="Arial" w:cs="Arial"/>
                <w:sz w:val="18"/>
                <w:szCs w:val="18"/>
              </w:rPr>
            </w:pPr>
            <w:r>
              <w:rPr>
                <w:rFonts w:ascii="Arial" w:hAnsi="Arial" w:cs="Arial"/>
                <w:sz w:val="18"/>
                <w:szCs w:val="18"/>
              </w:rPr>
              <w:t>1.0</w:t>
            </w:r>
          </w:p>
        </w:tc>
        <w:tc>
          <w:tcPr>
            <w:tcW w:w="1417" w:type="dxa"/>
            <w:shd w:val="clear" w:color="auto" w:fill="auto"/>
          </w:tcPr>
          <w:p w14:paraId="2E3F318A" w14:textId="38403F86" w:rsidR="00583867" w:rsidRDefault="00553E46" w:rsidP="005B7C94">
            <w:pPr>
              <w:jc w:val="both"/>
              <w:rPr>
                <w:rFonts w:ascii="Arial" w:hAnsi="Arial" w:cs="Arial"/>
                <w:sz w:val="18"/>
                <w:szCs w:val="18"/>
              </w:rPr>
            </w:pPr>
            <w:r>
              <w:rPr>
                <w:rFonts w:ascii="Arial" w:hAnsi="Arial" w:cs="Arial"/>
                <w:sz w:val="18"/>
                <w:szCs w:val="18"/>
              </w:rPr>
              <w:t>19</w:t>
            </w:r>
            <w:r w:rsidR="00666FD1">
              <w:rPr>
                <w:rFonts w:ascii="Arial" w:hAnsi="Arial" w:cs="Arial"/>
                <w:sz w:val="18"/>
                <w:szCs w:val="18"/>
              </w:rPr>
              <w:t>/</w:t>
            </w:r>
            <w:r w:rsidR="00534A79">
              <w:rPr>
                <w:rFonts w:ascii="Arial" w:hAnsi="Arial" w:cs="Arial"/>
                <w:sz w:val="18"/>
                <w:szCs w:val="18"/>
              </w:rPr>
              <w:t>04</w:t>
            </w:r>
            <w:r w:rsidR="00BE4E0D">
              <w:rPr>
                <w:rFonts w:ascii="Arial" w:hAnsi="Arial" w:cs="Arial"/>
                <w:sz w:val="18"/>
                <w:szCs w:val="18"/>
              </w:rPr>
              <w:t>/202</w:t>
            </w:r>
            <w:r w:rsidR="00F90F9A">
              <w:rPr>
                <w:rFonts w:ascii="Arial" w:hAnsi="Arial" w:cs="Arial"/>
                <w:sz w:val="18"/>
                <w:szCs w:val="18"/>
              </w:rPr>
              <w:t>1</w:t>
            </w:r>
          </w:p>
          <w:p w14:paraId="0A9E128B" w14:textId="2DE27C86" w:rsidR="000C4586" w:rsidRPr="00F67346" w:rsidRDefault="000C4586" w:rsidP="005B7C94">
            <w:pPr>
              <w:jc w:val="both"/>
              <w:rPr>
                <w:rFonts w:ascii="Arial" w:hAnsi="Arial" w:cs="Arial"/>
                <w:sz w:val="18"/>
                <w:szCs w:val="18"/>
              </w:rPr>
            </w:pPr>
          </w:p>
        </w:tc>
        <w:tc>
          <w:tcPr>
            <w:tcW w:w="5954" w:type="dxa"/>
            <w:shd w:val="clear" w:color="auto" w:fill="auto"/>
          </w:tcPr>
          <w:p w14:paraId="6D3A1BDC" w14:textId="6FDA98ED" w:rsidR="000C4586" w:rsidRPr="00F67346" w:rsidRDefault="00D85BCE" w:rsidP="005B7C94">
            <w:pPr>
              <w:jc w:val="both"/>
              <w:rPr>
                <w:rFonts w:ascii="Arial" w:hAnsi="Arial" w:cs="Arial"/>
                <w:sz w:val="18"/>
                <w:szCs w:val="18"/>
              </w:rPr>
            </w:pPr>
            <w:r>
              <w:rPr>
                <w:rFonts w:ascii="Arial" w:hAnsi="Arial" w:cs="Arial"/>
                <w:sz w:val="18"/>
                <w:szCs w:val="18"/>
              </w:rPr>
              <w:t>Documento inicial</w:t>
            </w:r>
          </w:p>
        </w:tc>
        <w:tc>
          <w:tcPr>
            <w:tcW w:w="1559" w:type="dxa"/>
            <w:shd w:val="clear" w:color="auto" w:fill="auto"/>
          </w:tcPr>
          <w:p w14:paraId="694BBE0E" w14:textId="6E8A7E98" w:rsidR="000C4586" w:rsidRPr="00F67346" w:rsidRDefault="00B65847" w:rsidP="005B7C94">
            <w:pPr>
              <w:jc w:val="both"/>
              <w:rPr>
                <w:rFonts w:ascii="Arial" w:hAnsi="Arial" w:cs="Arial"/>
                <w:sz w:val="18"/>
                <w:szCs w:val="18"/>
              </w:rPr>
            </w:pPr>
            <w:r>
              <w:rPr>
                <w:rFonts w:ascii="Arial" w:hAnsi="Arial" w:cs="Arial"/>
                <w:sz w:val="18"/>
                <w:szCs w:val="18"/>
              </w:rPr>
              <w:t>Nicolás Archila</w:t>
            </w:r>
          </w:p>
        </w:tc>
      </w:tr>
      <w:tr w:rsidR="0036299E" w:rsidRPr="00F67346" w14:paraId="4C61BBD7" w14:textId="77777777" w:rsidTr="0086750C">
        <w:trPr>
          <w:trHeight w:val="290"/>
        </w:trPr>
        <w:tc>
          <w:tcPr>
            <w:tcW w:w="993" w:type="dxa"/>
            <w:shd w:val="clear" w:color="auto" w:fill="auto"/>
          </w:tcPr>
          <w:p w14:paraId="14459737" w14:textId="6EF61FDF" w:rsidR="0036299E" w:rsidRDefault="0036299E" w:rsidP="005B7C94">
            <w:pPr>
              <w:jc w:val="both"/>
              <w:rPr>
                <w:rFonts w:ascii="Arial" w:hAnsi="Arial" w:cs="Arial"/>
                <w:sz w:val="18"/>
                <w:szCs w:val="18"/>
              </w:rPr>
            </w:pPr>
            <w:r>
              <w:rPr>
                <w:rFonts w:ascii="Arial" w:hAnsi="Arial" w:cs="Arial"/>
                <w:sz w:val="18"/>
                <w:szCs w:val="18"/>
              </w:rPr>
              <w:t>1.1</w:t>
            </w:r>
          </w:p>
        </w:tc>
        <w:tc>
          <w:tcPr>
            <w:tcW w:w="1417" w:type="dxa"/>
            <w:shd w:val="clear" w:color="auto" w:fill="auto"/>
          </w:tcPr>
          <w:p w14:paraId="4CC6D60C" w14:textId="7FF34A8A" w:rsidR="0036299E" w:rsidRDefault="0036299E" w:rsidP="005B7C94">
            <w:pPr>
              <w:jc w:val="both"/>
              <w:rPr>
                <w:rFonts w:ascii="Arial" w:hAnsi="Arial" w:cs="Arial"/>
                <w:sz w:val="18"/>
                <w:szCs w:val="18"/>
              </w:rPr>
            </w:pPr>
            <w:r>
              <w:rPr>
                <w:rFonts w:ascii="Arial" w:hAnsi="Arial" w:cs="Arial"/>
                <w:sz w:val="18"/>
                <w:szCs w:val="18"/>
              </w:rPr>
              <w:t>19/04/2021</w:t>
            </w:r>
          </w:p>
        </w:tc>
        <w:tc>
          <w:tcPr>
            <w:tcW w:w="5954" w:type="dxa"/>
            <w:shd w:val="clear" w:color="auto" w:fill="auto"/>
          </w:tcPr>
          <w:p w14:paraId="030E65A0" w14:textId="59E9AE71" w:rsidR="0036299E" w:rsidRDefault="0036299E" w:rsidP="005B7C94">
            <w:pPr>
              <w:jc w:val="both"/>
              <w:rPr>
                <w:rFonts w:ascii="Arial" w:hAnsi="Arial" w:cs="Arial"/>
                <w:sz w:val="18"/>
                <w:szCs w:val="18"/>
              </w:rPr>
            </w:pPr>
            <w:r>
              <w:rPr>
                <w:rFonts w:ascii="Arial" w:hAnsi="Arial" w:cs="Arial"/>
                <w:sz w:val="18"/>
                <w:szCs w:val="18"/>
              </w:rPr>
              <w:t xml:space="preserve">Anexar </w:t>
            </w:r>
            <w:r w:rsidR="007C04E5">
              <w:rPr>
                <w:rFonts w:ascii="Arial" w:hAnsi="Arial" w:cs="Arial"/>
                <w:sz w:val="18"/>
                <w:szCs w:val="18"/>
              </w:rPr>
              <w:t xml:space="preserve">especificaciones de Front y esquema de PWA: </w:t>
            </w:r>
            <w:proofErr w:type="spellStart"/>
            <w:r w:rsidR="007C04E5">
              <w:rPr>
                <w:rFonts w:ascii="Arial" w:hAnsi="Arial" w:cs="Arial"/>
                <w:sz w:val="18"/>
                <w:szCs w:val="18"/>
              </w:rPr>
              <w:t>service</w:t>
            </w:r>
            <w:proofErr w:type="spellEnd"/>
            <w:r w:rsidR="007C04E5">
              <w:rPr>
                <w:rFonts w:ascii="Arial" w:hAnsi="Arial" w:cs="Arial"/>
                <w:sz w:val="18"/>
                <w:szCs w:val="18"/>
              </w:rPr>
              <w:t xml:space="preserve"> </w:t>
            </w:r>
            <w:proofErr w:type="spellStart"/>
            <w:r w:rsidR="007C04E5">
              <w:rPr>
                <w:rFonts w:ascii="Arial" w:hAnsi="Arial" w:cs="Arial"/>
                <w:sz w:val="18"/>
                <w:szCs w:val="18"/>
              </w:rPr>
              <w:t>worker</w:t>
            </w:r>
            <w:proofErr w:type="spellEnd"/>
          </w:p>
        </w:tc>
        <w:tc>
          <w:tcPr>
            <w:tcW w:w="1559" w:type="dxa"/>
            <w:shd w:val="clear" w:color="auto" w:fill="auto"/>
          </w:tcPr>
          <w:p w14:paraId="5A5D67BE" w14:textId="7EB0E0F3" w:rsidR="0036299E" w:rsidRDefault="007C04E5" w:rsidP="005B7C94">
            <w:pPr>
              <w:jc w:val="both"/>
              <w:rPr>
                <w:rFonts w:ascii="Arial" w:hAnsi="Arial" w:cs="Arial"/>
                <w:sz w:val="18"/>
                <w:szCs w:val="18"/>
              </w:rPr>
            </w:pPr>
            <w:r>
              <w:rPr>
                <w:rFonts w:ascii="Arial" w:hAnsi="Arial" w:cs="Arial"/>
                <w:sz w:val="18"/>
                <w:szCs w:val="18"/>
              </w:rPr>
              <w:t>Nicolás Archila</w:t>
            </w:r>
          </w:p>
        </w:tc>
      </w:tr>
    </w:tbl>
    <w:p w14:paraId="7E481319" w14:textId="77777777" w:rsidR="00BF2324" w:rsidRPr="00F67346" w:rsidRDefault="00BF2324" w:rsidP="005B7C94">
      <w:pPr>
        <w:jc w:val="both"/>
        <w:rPr>
          <w:rFonts w:ascii="Arial" w:hAnsi="Arial" w:cs="Arial"/>
        </w:rPr>
      </w:pPr>
    </w:p>
    <w:tbl>
      <w:tblPr>
        <w:tblpPr w:leftFromText="187" w:rightFromText="187" w:horzAnchor="margin" w:tblpXSpec="center" w:tblpYSpec="bottom"/>
        <w:tblW w:w="5000" w:type="pct"/>
        <w:tblLook w:val="04A0" w:firstRow="1" w:lastRow="0" w:firstColumn="1" w:lastColumn="0" w:noHBand="0" w:noVBand="1"/>
      </w:tblPr>
      <w:tblGrid>
        <w:gridCol w:w="10062"/>
      </w:tblGrid>
      <w:tr w:rsidR="00CF52A1" w:rsidRPr="00F67346" w14:paraId="735390A6" w14:textId="77777777">
        <w:tc>
          <w:tcPr>
            <w:tcW w:w="0" w:type="auto"/>
          </w:tcPr>
          <w:p w14:paraId="2E11937B" w14:textId="77777777" w:rsidR="00CF52A1" w:rsidRPr="00F67346" w:rsidRDefault="00CF52A1" w:rsidP="005B7C94">
            <w:pPr>
              <w:pStyle w:val="Sinespaciado"/>
              <w:jc w:val="both"/>
              <w:rPr>
                <w:rFonts w:ascii="Arial" w:hAnsi="Arial" w:cs="Arial"/>
                <w:color w:val="7F7F7F"/>
                <w:lang w:val="es-CO"/>
              </w:rPr>
            </w:pPr>
          </w:p>
        </w:tc>
      </w:tr>
    </w:tbl>
    <w:p w14:paraId="053377BE" w14:textId="570515D7" w:rsidR="00F90F9A" w:rsidRDefault="00F90F9A" w:rsidP="005B7C94">
      <w:pPr>
        <w:pStyle w:val="Titulo"/>
        <w:jc w:val="both"/>
        <w:rPr>
          <w:rFonts w:ascii="Arial" w:eastAsia="Arial" w:hAnsi="Arial" w:cs="Arial"/>
        </w:rPr>
      </w:pPr>
    </w:p>
    <w:p w14:paraId="7923B38A" w14:textId="078B0BB2" w:rsidR="00593C74" w:rsidRDefault="00593C74" w:rsidP="005B7C94">
      <w:pPr>
        <w:pStyle w:val="Titulo"/>
        <w:jc w:val="both"/>
        <w:rPr>
          <w:rFonts w:ascii="Arial" w:eastAsia="Arial" w:hAnsi="Arial" w:cs="Arial"/>
        </w:rPr>
      </w:pPr>
    </w:p>
    <w:p w14:paraId="7C4C5326" w14:textId="171ECE72" w:rsidR="00593C74" w:rsidRDefault="00593C74" w:rsidP="005B7C94">
      <w:pPr>
        <w:pStyle w:val="Titulo"/>
        <w:jc w:val="both"/>
        <w:rPr>
          <w:rFonts w:ascii="Arial" w:eastAsia="Arial" w:hAnsi="Arial" w:cs="Arial"/>
        </w:rPr>
      </w:pPr>
    </w:p>
    <w:p w14:paraId="13E2A5C9" w14:textId="78FED699" w:rsidR="00593C74" w:rsidRDefault="00593C74" w:rsidP="005B7C94">
      <w:pPr>
        <w:pStyle w:val="Titulo"/>
        <w:jc w:val="both"/>
        <w:rPr>
          <w:rFonts w:ascii="Arial" w:eastAsia="Arial" w:hAnsi="Arial" w:cs="Arial"/>
        </w:rPr>
      </w:pPr>
    </w:p>
    <w:p w14:paraId="637BAFD4" w14:textId="1B1548C9" w:rsidR="00593C74" w:rsidRDefault="00593C74" w:rsidP="005B7C94">
      <w:pPr>
        <w:pStyle w:val="Titulo"/>
        <w:jc w:val="both"/>
        <w:rPr>
          <w:rFonts w:ascii="Arial" w:eastAsia="Arial" w:hAnsi="Arial" w:cs="Arial"/>
        </w:rPr>
      </w:pPr>
    </w:p>
    <w:p w14:paraId="1A9608A9" w14:textId="08D6F35F" w:rsidR="00593C74" w:rsidRDefault="00593C74" w:rsidP="005B7C94">
      <w:pPr>
        <w:pStyle w:val="Titulo"/>
        <w:jc w:val="both"/>
        <w:rPr>
          <w:rFonts w:ascii="Arial" w:eastAsia="Arial" w:hAnsi="Arial" w:cs="Arial"/>
        </w:rPr>
      </w:pPr>
    </w:p>
    <w:p w14:paraId="39432AED" w14:textId="60D28E67" w:rsidR="00593C74" w:rsidRDefault="00593C74" w:rsidP="005B7C94">
      <w:pPr>
        <w:pStyle w:val="Titulo"/>
        <w:jc w:val="both"/>
        <w:rPr>
          <w:rFonts w:ascii="Arial" w:eastAsia="Arial" w:hAnsi="Arial" w:cs="Arial"/>
        </w:rPr>
      </w:pPr>
    </w:p>
    <w:p w14:paraId="08ADEA20" w14:textId="49F79EB7" w:rsidR="00593C74" w:rsidRDefault="00593C74" w:rsidP="005B7C94">
      <w:pPr>
        <w:pStyle w:val="Titulo"/>
        <w:jc w:val="both"/>
        <w:rPr>
          <w:rFonts w:ascii="Arial" w:eastAsia="Arial" w:hAnsi="Arial" w:cs="Arial"/>
        </w:rPr>
      </w:pPr>
    </w:p>
    <w:p w14:paraId="3B90A3DA" w14:textId="36EAC613" w:rsidR="00D2626F" w:rsidRDefault="00D2626F" w:rsidP="005B7C94">
      <w:pPr>
        <w:pStyle w:val="Titulo"/>
        <w:jc w:val="both"/>
        <w:rPr>
          <w:rFonts w:ascii="Arial" w:eastAsia="Arial" w:hAnsi="Arial" w:cs="Arial"/>
        </w:rPr>
      </w:pPr>
    </w:p>
    <w:p w14:paraId="67BDA59C" w14:textId="71874249" w:rsidR="00D2626F" w:rsidRDefault="00D2626F" w:rsidP="005B7C94">
      <w:pPr>
        <w:pStyle w:val="Titulo"/>
        <w:jc w:val="both"/>
        <w:rPr>
          <w:rFonts w:ascii="Arial" w:eastAsia="Arial" w:hAnsi="Arial" w:cs="Arial"/>
        </w:rPr>
      </w:pPr>
    </w:p>
    <w:p w14:paraId="6D06EAF2" w14:textId="3D702CA4" w:rsidR="00D2626F" w:rsidRDefault="00D2626F" w:rsidP="005B7C94">
      <w:pPr>
        <w:pStyle w:val="Titulo"/>
        <w:jc w:val="both"/>
        <w:rPr>
          <w:rFonts w:ascii="Arial" w:eastAsia="Arial" w:hAnsi="Arial" w:cs="Arial"/>
        </w:rPr>
      </w:pPr>
    </w:p>
    <w:p w14:paraId="136D6A9E" w14:textId="77777777" w:rsidR="00D2626F" w:rsidRDefault="00D2626F" w:rsidP="005B7C94">
      <w:pPr>
        <w:pStyle w:val="Titulo"/>
        <w:jc w:val="both"/>
        <w:rPr>
          <w:rFonts w:ascii="Arial" w:eastAsia="Arial" w:hAnsi="Arial" w:cs="Arial"/>
        </w:rPr>
      </w:pPr>
    </w:p>
    <w:p w14:paraId="0054059F" w14:textId="77777777" w:rsidR="00593C74" w:rsidRDefault="00593C74" w:rsidP="005B7C94">
      <w:pPr>
        <w:pStyle w:val="Titulo"/>
        <w:jc w:val="both"/>
        <w:rPr>
          <w:rFonts w:ascii="Arial" w:eastAsia="Arial" w:hAnsi="Arial" w:cs="Arial"/>
        </w:rPr>
      </w:pPr>
    </w:p>
    <w:p w14:paraId="44C6E048" w14:textId="6C4A9B44" w:rsidR="007027E2" w:rsidRPr="00370750" w:rsidRDefault="596A801F" w:rsidP="005B7C94">
      <w:pPr>
        <w:pStyle w:val="Titulo"/>
        <w:jc w:val="both"/>
        <w:rPr>
          <w:rFonts w:ascii="Arial" w:eastAsia="Arial" w:hAnsi="Arial" w:cs="Arial"/>
        </w:rPr>
      </w:pPr>
      <w:r w:rsidRPr="596A801F">
        <w:rPr>
          <w:rFonts w:ascii="Arial" w:eastAsia="Arial" w:hAnsi="Arial" w:cs="Arial"/>
        </w:rPr>
        <w:t>Tabla de Contenido</w:t>
      </w:r>
    </w:p>
    <w:p w14:paraId="1C97056C" w14:textId="77777777" w:rsidR="000E244C" w:rsidRPr="00A60920" w:rsidRDefault="000E244C" w:rsidP="005B7C94">
      <w:pPr>
        <w:jc w:val="both"/>
        <w:rPr>
          <w:rFonts w:ascii="Arial" w:hAnsi="Arial" w:cs="Arial"/>
          <w:lang w:eastAsia="en-US"/>
        </w:rPr>
      </w:pPr>
    </w:p>
    <w:p w14:paraId="67040164" w14:textId="512BCFCE" w:rsidR="00D14A5E" w:rsidRDefault="00503764">
      <w:pPr>
        <w:pStyle w:val="TDC1"/>
        <w:rPr>
          <w:rFonts w:asciiTheme="minorHAnsi" w:eastAsiaTheme="minorEastAsia" w:hAnsiTheme="minorHAnsi" w:cstheme="minorBidi"/>
          <w:noProof/>
          <w:sz w:val="22"/>
          <w:szCs w:val="22"/>
          <w:lang w:val="es-CO" w:eastAsia="es-CO"/>
        </w:rPr>
      </w:pPr>
      <w:r w:rsidRPr="005B272F">
        <w:rPr>
          <w:rStyle w:val="Hipervnculo"/>
          <w:rFonts w:cs="Arial"/>
          <w:noProof/>
          <w:u w:val="none"/>
        </w:rPr>
        <w:fldChar w:fldCharType="begin"/>
      </w:r>
      <w:r w:rsidRPr="005B272F">
        <w:rPr>
          <w:rStyle w:val="Hipervnculo"/>
          <w:rFonts w:cs="Arial"/>
          <w:noProof/>
          <w:u w:val="none"/>
        </w:rPr>
        <w:instrText xml:space="preserve"> TOC \o "1-3" \h \z \u </w:instrText>
      </w:r>
      <w:r w:rsidRPr="005B272F">
        <w:rPr>
          <w:rStyle w:val="Hipervnculo"/>
          <w:rFonts w:cs="Arial"/>
          <w:noProof/>
          <w:u w:val="none"/>
        </w:rPr>
        <w:fldChar w:fldCharType="separate"/>
      </w:r>
      <w:hyperlink w:anchor="_Toc69736536" w:history="1">
        <w:r w:rsidR="00D14A5E" w:rsidRPr="00547090">
          <w:rPr>
            <w:rStyle w:val="Hipervnculo"/>
            <w:noProof/>
          </w:rPr>
          <w:t>1.</w:t>
        </w:r>
        <w:r w:rsidR="00D14A5E">
          <w:rPr>
            <w:rFonts w:asciiTheme="minorHAnsi" w:eastAsiaTheme="minorEastAsia" w:hAnsiTheme="minorHAnsi" w:cstheme="minorBidi"/>
            <w:noProof/>
            <w:sz w:val="22"/>
            <w:szCs w:val="22"/>
            <w:lang w:val="es-CO" w:eastAsia="es-CO"/>
          </w:rPr>
          <w:tab/>
        </w:r>
        <w:r w:rsidR="00D14A5E" w:rsidRPr="00547090">
          <w:rPr>
            <w:rStyle w:val="Hipervnculo"/>
            <w:noProof/>
          </w:rPr>
          <w:t>Arquitectura Front</w:t>
        </w:r>
        <w:r w:rsidR="00D14A5E">
          <w:rPr>
            <w:noProof/>
            <w:webHidden/>
          </w:rPr>
          <w:tab/>
        </w:r>
        <w:r w:rsidR="00D14A5E">
          <w:rPr>
            <w:noProof/>
            <w:webHidden/>
          </w:rPr>
          <w:fldChar w:fldCharType="begin"/>
        </w:r>
        <w:r w:rsidR="00D14A5E">
          <w:rPr>
            <w:noProof/>
            <w:webHidden/>
          </w:rPr>
          <w:instrText xml:space="preserve"> PAGEREF _Toc69736536 \h </w:instrText>
        </w:r>
        <w:r w:rsidR="00D14A5E">
          <w:rPr>
            <w:noProof/>
            <w:webHidden/>
          </w:rPr>
        </w:r>
        <w:r w:rsidR="00D14A5E">
          <w:rPr>
            <w:noProof/>
            <w:webHidden/>
          </w:rPr>
          <w:fldChar w:fldCharType="separate"/>
        </w:r>
        <w:r w:rsidR="00D14A5E">
          <w:rPr>
            <w:noProof/>
            <w:webHidden/>
          </w:rPr>
          <w:t>4</w:t>
        </w:r>
        <w:r w:rsidR="00D14A5E">
          <w:rPr>
            <w:noProof/>
            <w:webHidden/>
          </w:rPr>
          <w:fldChar w:fldCharType="end"/>
        </w:r>
      </w:hyperlink>
    </w:p>
    <w:p w14:paraId="1FB637AA" w14:textId="0D279B02" w:rsidR="00D14A5E" w:rsidRDefault="00D14A5E">
      <w:pPr>
        <w:pStyle w:val="TDC2"/>
        <w:tabs>
          <w:tab w:val="left" w:pos="1100"/>
        </w:tabs>
        <w:rPr>
          <w:rFonts w:asciiTheme="minorHAnsi" w:eastAsiaTheme="minorEastAsia" w:hAnsiTheme="minorHAnsi" w:cstheme="minorBidi"/>
          <w:noProof/>
          <w:sz w:val="22"/>
          <w:szCs w:val="22"/>
          <w:lang w:val="es-CO" w:eastAsia="es-CO"/>
        </w:rPr>
      </w:pPr>
      <w:hyperlink w:anchor="_Toc69736537" w:history="1">
        <w:r w:rsidRPr="00547090">
          <w:rPr>
            <w:rStyle w:val="Hipervnculo"/>
            <w:noProof/>
            <w:lang w:val="es-ES"/>
          </w:rPr>
          <w:t>1.1.</w:t>
        </w:r>
        <w:r>
          <w:rPr>
            <w:rFonts w:asciiTheme="minorHAnsi" w:eastAsiaTheme="minorEastAsia" w:hAnsiTheme="minorHAnsi" w:cstheme="minorBidi"/>
            <w:noProof/>
            <w:sz w:val="22"/>
            <w:szCs w:val="22"/>
            <w:lang w:val="es-CO" w:eastAsia="es-CO"/>
          </w:rPr>
          <w:tab/>
        </w:r>
        <w:r w:rsidRPr="00547090">
          <w:rPr>
            <w:rStyle w:val="Hipervnculo"/>
            <w:noProof/>
            <w:lang w:val="es-ES"/>
          </w:rPr>
          <w:t>Diagrama de contexto de Front</w:t>
        </w:r>
        <w:r>
          <w:rPr>
            <w:noProof/>
            <w:webHidden/>
          </w:rPr>
          <w:tab/>
        </w:r>
        <w:r>
          <w:rPr>
            <w:noProof/>
            <w:webHidden/>
          </w:rPr>
          <w:fldChar w:fldCharType="begin"/>
        </w:r>
        <w:r>
          <w:rPr>
            <w:noProof/>
            <w:webHidden/>
          </w:rPr>
          <w:instrText xml:space="preserve"> PAGEREF _Toc69736537 \h </w:instrText>
        </w:r>
        <w:r>
          <w:rPr>
            <w:noProof/>
            <w:webHidden/>
          </w:rPr>
        </w:r>
        <w:r>
          <w:rPr>
            <w:noProof/>
            <w:webHidden/>
          </w:rPr>
          <w:fldChar w:fldCharType="separate"/>
        </w:r>
        <w:r>
          <w:rPr>
            <w:noProof/>
            <w:webHidden/>
          </w:rPr>
          <w:t>5</w:t>
        </w:r>
        <w:r>
          <w:rPr>
            <w:noProof/>
            <w:webHidden/>
          </w:rPr>
          <w:fldChar w:fldCharType="end"/>
        </w:r>
      </w:hyperlink>
    </w:p>
    <w:p w14:paraId="2C824289" w14:textId="623E3927" w:rsidR="00D14A5E" w:rsidRDefault="00D14A5E">
      <w:pPr>
        <w:pStyle w:val="TDC1"/>
        <w:rPr>
          <w:rFonts w:asciiTheme="minorHAnsi" w:eastAsiaTheme="minorEastAsia" w:hAnsiTheme="minorHAnsi" w:cstheme="minorBidi"/>
          <w:noProof/>
          <w:sz w:val="22"/>
          <w:szCs w:val="22"/>
          <w:lang w:val="es-CO" w:eastAsia="es-CO"/>
        </w:rPr>
      </w:pPr>
      <w:hyperlink w:anchor="_Toc69736538" w:history="1">
        <w:r w:rsidRPr="00547090">
          <w:rPr>
            <w:rStyle w:val="Hipervnculo"/>
            <w:noProof/>
          </w:rPr>
          <w:t>2.</w:t>
        </w:r>
        <w:r>
          <w:rPr>
            <w:rFonts w:asciiTheme="minorHAnsi" w:eastAsiaTheme="minorEastAsia" w:hAnsiTheme="minorHAnsi" w:cstheme="minorBidi"/>
            <w:noProof/>
            <w:sz w:val="22"/>
            <w:szCs w:val="22"/>
            <w:lang w:val="es-CO" w:eastAsia="es-CO"/>
          </w:rPr>
          <w:tab/>
        </w:r>
        <w:r w:rsidRPr="00547090">
          <w:rPr>
            <w:rStyle w:val="Hipervnculo"/>
            <w:noProof/>
          </w:rPr>
          <w:t>Manual de MicroFrontend</w:t>
        </w:r>
        <w:r>
          <w:rPr>
            <w:noProof/>
            <w:webHidden/>
          </w:rPr>
          <w:tab/>
        </w:r>
        <w:r>
          <w:rPr>
            <w:noProof/>
            <w:webHidden/>
          </w:rPr>
          <w:fldChar w:fldCharType="begin"/>
        </w:r>
        <w:r>
          <w:rPr>
            <w:noProof/>
            <w:webHidden/>
          </w:rPr>
          <w:instrText xml:space="preserve"> PAGEREF _Toc69736538 \h </w:instrText>
        </w:r>
        <w:r>
          <w:rPr>
            <w:noProof/>
            <w:webHidden/>
          </w:rPr>
        </w:r>
        <w:r>
          <w:rPr>
            <w:noProof/>
            <w:webHidden/>
          </w:rPr>
          <w:fldChar w:fldCharType="separate"/>
        </w:r>
        <w:r>
          <w:rPr>
            <w:noProof/>
            <w:webHidden/>
          </w:rPr>
          <w:t>6</w:t>
        </w:r>
        <w:r>
          <w:rPr>
            <w:noProof/>
            <w:webHidden/>
          </w:rPr>
          <w:fldChar w:fldCharType="end"/>
        </w:r>
      </w:hyperlink>
    </w:p>
    <w:p w14:paraId="1C3F4A14" w14:textId="1A12C936" w:rsidR="00D14A5E" w:rsidRDefault="00D14A5E">
      <w:pPr>
        <w:pStyle w:val="TDC2"/>
        <w:tabs>
          <w:tab w:val="left" w:pos="1100"/>
        </w:tabs>
        <w:rPr>
          <w:rFonts w:asciiTheme="minorHAnsi" w:eastAsiaTheme="minorEastAsia" w:hAnsiTheme="minorHAnsi" w:cstheme="minorBidi"/>
          <w:noProof/>
          <w:sz w:val="22"/>
          <w:szCs w:val="22"/>
          <w:lang w:val="es-CO" w:eastAsia="es-CO"/>
        </w:rPr>
      </w:pPr>
      <w:hyperlink w:anchor="_Toc69736539" w:history="1">
        <w:r w:rsidRPr="00547090">
          <w:rPr>
            <w:rStyle w:val="Hipervnculo"/>
            <w:noProof/>
          </w:rPr>
          <w:t>2.1.</w:t>
        </w:r>
        <w:r>
          <w:rPr>
            <w:rFonts w:asciiTheme="minorHAnsi" w:eastAsiaTheme="minorEastAsia" w:hAnsiTheme="minorHAnsi" w:cstheme="minorBidi"/>
            <w:noProof/>
            <w:sz w:val="22"/>
            <w:szCs w:val="22"/>
            <w:lang w:val="es-CO" w:eastAsia="es-CO"/>
          </w:rPr>
          <w:tab/>
        </w:r>
        <w:r w:rsidRPr="00547090">
          <w:rPr>
            <w:rStyle w:val="Hipervnculo"/>
            <w:noProof/>
          </w:rPr>
          <w:t>Implementación de single spa en Angular</w:t>
        </w:r>
        <w:r>
          <w:rPr>
            <w:noProof/>
            <w:webHidden/>
          </w:rPr>
          <w:tab/>
        </w:r>
        <w:r>
          <w:rPr>
            <w:noProof/>
            <w:webHidden/>
          </w:rPr>
          <w:fldChar w:fldCharType="begin"/>
        </w:r>
        <w:r>
          <w:rPr>
            <w:noProof/>
            <w:webHidden/>
          </w:rPr>
          <w:instrText xml:space="preserve"> PAGEREF _Toc69736539 \h </w:instrText>
        </w:r>
        <w:r>
          <w:rPr>
            <w:noProof/>
            <w:webHidden/>
          </w:rPr>
        </w:r>
        <w:r>
          <w:rPr>
            <w:noProof/>
            <w:webHidden/>
          </w:rPr>
          <w:fldChar w:fldCharType="separate"/>
        </w:r>
        <w:r>
          <w:rPr>
            <w:noProof/>
            <w:webHidden/>
          </w:rPr>
          <w:t>6</w:t>
        </w:r>
        <w:r>
          <w:rPr>
            <w:noProof/>
            <w:webHidden/>
          </w:rPr>
          <w:fldChar w:fldCharType="end"/>
        </w:r>
      </w:hyperlink>
    </w:p>
    <w:p w14:paraId="43099F9B" w14:textId="4AD32F8B" w:rsidR="00D14A5E" w:rsidRDefault="00D14A5E">
      <w:pPr>
        <w:pStyle w:val="TDC3"/>
        <w:tabs>
          <w:tab w:val="left" w:pos="1100"/>
          <w:tab w:val="right" w:leader="dot" w:pos="10052"/>
        </w:tabs>
        <w:rPr>
          <w:rFonts w:asciiTheme="minorHAnsi" w:eastAsiaTheme="minorEastAsia" w:hAnsiTheme="minorHAnsi" w:cstheme="minorBidi"/>
          <w:noProof/>
          <w:lang w:val="es-CO" w:eastAsia="es-CO"/>
        </w:rPr>
      </w:pPr>
      <w:hyperlink w:anchor="_Toc69736540" w:history="1">
        <w:r w:rsidRPr="00547090">
          <w:rPr>
            <w:rStyle w:val="Hipervnculo"/>
            <w:rFonts w:ascii="Arial" w:hAnsi="Arial" w:cs="Arial"/>
            <w:i/>
            <w:iCs/>
            <w:noProof/>
          </w:rPr>
          <w:t>2.2.</w:t>
        </w:r>
        <w:r>
          <w:rPr>
            <w:rFonts w:asciiTheme="minorHAnsi" w:eastAsiaTheme="minorEastAsia" w:hAnsiTheme="minorHAnsi" w:cstheme="minorBidi"/>
            <w:noProof/>
            <w:lang w:val="es-CO" w:eastAsia="es-CO"/>
          </w:rPr>
          <w:tab/>
        </w:r>
        <w:r w:rsidRPr="00547090">
          <w:rPr>
            <w:rStyle w:val="Hipervnculo"/>
            <w:rFonts w:ascii="Arial" w:hAnsi="Arial" w:cs="Arial"/>
            <w:i/>
            <w:iCs/>
            <w:noProof/>
          </w:rPr>
          <w:t>Instalación de dependencias en proyectos hijos</w:t>
        </w:r>
        <w:r>
          <w:rPr>
            <w:noProof/>
            <w:webHidden/>
          </w:rPr>
          <w:tab/>
        </w:r>
        <w:r>
          <w:rPr>
            <w:noProof/>
            <w:webHidden/>
          </w:rPr>
          <w:fldChar w:fldCharType="begin"/>
        </w:r>
        <w:r>
          <w:rPr>
            <w:noProof/>
            <w:webHidden/>
          </w:rPr>
          <w:instrText xml:space="preserve"> PAGEREF _Toc69736540 \h </w:instrText>
        </w:r>
        <w:r>
          <w:rPr>
            <w:noProof/>
            <w:webHidden/>
          </w:rPr>
        </w:r>
        <w:r>
          <w:rPr>
            <w:noProof/>
            <w:webHidden/>
          </w:rPr>
          <w:fldChar w:fldCharType="separate"/>
        </w:r>
        <w:r>
          <w:rPr>
            <w:noProof/>
            <w:webHidden/>
          </w:rPr>
          <w:t>6</w:t>
        </w:r>
        <w:r>
          <w:rPr>
            <w:noProof/>
            <w:webHidden/>
          </w:rPr>
          <w:fldChar w:fldCharType="end"/>
        </w:r>
      </w:hyperlink>
    </w:p>
    <w:p w14:paraId="633CDBF1" w14:textId="115B6A6A" w:rsidR="00D14A5E" w:rsidRDefault="00D14A5E">
      <w:pPr>
        <w:pStyle w:val="TDC3"/>
        <w:tabs>
          <w:tab w:val="left" w:pos="1100"/>
          <w:tab w:val="right" w:leader="dot" w:pos="10052"/>
        </w:tabs>
        <w:rPr>
          <w:rFonts w:asciiTheme="minorHAnsi" w:eastAsiaTheme="minorEastAsia" w:hAnsiTheme="minorHAnsi" w:cstheme="minorBidi"/>
          <w:noProof/>
          <w:lang w:val="es-CO" w:eastAsia="es-CO"/>
        </w:rPr>
      </w:pPr>
      <w:hyperlink w:anchor="_Toc69736541" w:history="1">
        <w:r w:rsidRPr="00547090">
          <w:rPr>
            <w:rStyle w:val="Hipervnculo"/>
            <w:rFonts w:ascii="Arial" w:hAnsi="Arial" w:cs="Arial"/>
            <w:noProof/>
          </w:rPr>
          <w:t>2.4.</w:t>
        </w:r>
        <w:r>
          <w:rPr>
            <w:rFonts w:asciiTheme="minorHAnsi" w:eastAsiaTheme="minorEastAsia" w:hAnsiTheme="minorHAnsi" w:cstheme="minorBidi"/>
            <w:noProof/>
            <w:lang w:val="es-CO" w:eastAsia="es-CO"/>
          </w:rPr>
          <w:tab/>
        </w:r>
        <w:r w:rsidRPr="00547090">
          <w:rPr>
            <w:rStyle w:val="Hipervnculo"/>
            <w:rFonts w:ascii="Arial" w:hAnsi="Arial" w:cs="Arial"/>
            <w:noProof/>
          </w:rPr>
          <w:t>Configuración de Chasis</w:t>
        </w:r>
        <w:r>
          <w:rPr>
            <w:noProof/>
            <w:webHidden/>
          </w:rPr>
          <w:tab/>
        </w:r>
        <w:r>
          <w:rPr>
            <w:noProof/>
            <w:webHidden/>
          </w:rPr>
          <w:fldChar w:fldCharType="begin"/>
        </w:r>
        <w:r>
          <w:rPr>
            <w:noProof/>
            <w:webHidden/>
          </w:rPr>
          <w:instrText xml:space="preserve"> PAGEREF _Toc69736541 \h </w:instrText>
        </w:r>
        <w:r>
          <w:rPr>
            <w:noProof/>
            <w:webHidden/>
          </w:rPr>
        </w:r>
        <w:r>
          <w:rPr>
            <w:noProof/>
            <w:webHidden/>
          </w:rPr>
          <w:fldChar w:fldCharType="separate"/>
        </w:r>
        <w:r>
          <w:rPr>
            <w:noProof/>
            <w:webHidden/>
          </w:rPr>
          <w:t>10</w:t>
        </w:r>
        <w:r>
          <w:rPr>
            <w:noProof/>
            <w:webHidden/>
          </w:rPr>
          <w:fldChar w:fldCharType="end"/>
        </w:r>
      </w:hyperlink>
    </w:p>
    <w:p w14:paraId="30CE9633" w14:textId="6BB7A997" w:rsidR="00D14A5E" w:rsidRDefault="00D14A5E">
      <w:pPr>
        <w:pStyle w:val="TDC3"/>
        <w:tabs>
          <w:tab w:val="left" w:pos="1320"/>
          <w:tab w:val="right" w:leader="dot" w:pos="10052"/>
        </w:tabs>
        <w:rPr>
          <w:rFonts w:asciiTheme="minorHAnsi" w:eastAsiaTheme="minorEastAsia" w:hAnsiTheme="minorHAnsi" w:cstheme="minorBidi"/>
          <w:noProof/>
          <w:lang w:val="es-CO" w:eastAsia="es-CO"/>
        </w:rPr>
      </w:pPr>
      <w:hyperlink w:anchor="_Toc69736542" w:history="1">
        <w:r w:rsidRPr="00547090">
          <w:rPr>
            <w:rStyle w:val="Hipervnculo"/>
            <w:rFonts w:ascii="Arial" w:hAnsi="Arial" w:cs="Arial"/>
            <w:noProof/>
          </w:rPr>
          <w:t>2.4.1.</w:t>
        </w:r>
        <w:r>
          <w:rPr>
            <w:rFonts w:asciiTheme="minorHAnsi" w:eastAsiaTheme="minorEastAsia" w:hAnsiTheme="minorHAnsi" w:cstheme="minorBidi"/>
            <w:noProof/>
            <w:lang w:val="es-CO" w:eastAsia="es-CO"/>
          </w:rPr>
          <w:tab/>
        </w:r>
        <w:r w:rsidRPr="00547090">
          <w:rPr>
            <w:rStyle w:val="Hipervnculo"/>
            <w:rFonts w:ascii="Arial" w:hAnsi="Arial" w:cs="Arial"/>
            <w:noProof/>
          </w:rPr>
          <w:t>Importándolo en el componente de angular (Recomendado)</w:t>
        </w:r>
        <w:r>
          <w:rPr>
            <w:noProof/>
            <w:webHidden/>
          </w:rPr>
          <w:tab/>
        </w:r>
        <w:r>
          <w:rPr>
            <w:noProof/>
            <w:webHidden/>
          </w:rPr>
          <w:fldChar w:fldCharType="begin"/>
        </w:r>
        <w:r>
          <w:rPr>
            <w:noProof/>
            <w:webHidden/>
          </w:rPr>
          <w:instrText xml:space="preserve"> PAGEREF _Toc69736542 \h </w:instrText>
        </w:r>
        <w:r>
          <w:rPr>
            <w:noProof/>
            <w:webHidden/>
          </w:rPr>
        </w:r>
        <w:r>
          <w:rPr>
            <w:noProof/>
            <w:webHidden/>
          </w:rPr>
          <w:fldChar w:fldCharType="separate"/>
        </w:r>
        <w:r>
          <w:rPr>
            <w:noProof/>
            <w:webHidden/>
          </w:rPr>
          <w:t>11</w:t>
        </w:r>
        <w:r>
          <w:rPr>
            <w:noProof/>
            <w:webHidden/>
          </w:rPr>
          <w:fldChar w:fldCharType="end"/>
        </w:r>
      </w:hyperlink>
    </w:p>
    <w:p w14:paraId="006500B7" w14:textId="22224D6D" w:rsidR="00D14A5E" w:rsidRDefault="00D14A5E">
      <w:pPr>
        <w:pStyle w:val="TDC3"/>
        <w:tabs>
          <w:tab w:val="left" w:pos="1320"/>
          <w:tab w:val="right" w:leader="dot" w:pos="10052"/>
        </w:tabs>
        <w:rPr>
          <w:rFonts w:asciiTheme="minorHAnsi" w:eastAsiaTheme="minorEastAsia" w:hAnsiTheme="minorHAnsi" w:cstheme="minorBidi"/>
          <w:noProof/>
          <w:lang w:val="es-CO" w:eastAsia="es-CO"/>
        </w:rPr>
      </w:pPr>
      <w:hyperlink w:anchor="_Toc69736543" w:history="1">
        <w:r w:rsidRPr="00547090">
          <w:rPr>
            <w:rStyle w:val="Hipervnculo"/>
            <w:rFonts w:ascii="Arial" w:hAnsi="Arial" w:cs="Arial"/>
            <w:noProof/>
          </w:rPr>
          <w:t>2.4.2.</w:t>
        </w:r>
        <w:r>
          <w:rPr>
            <w:rFonts w:asciiTheme="minorHAnsi" w:eastAsiaTheme="minorEastAsia" w:hAnsiTheme="minorHAnsi" w:cstheme="minorBidi"/>
            <w:noProof/>
            <w:lang w:val="es-CO" w:eastAsia="es-CO"/>
          </w:rPr>
          <w:tab/>
        </w:r>
        <w:r w:rsidRPr="00547090">
          <w:rPr>
            <w:rStyle w:val="Hipervnculo"/>
            <w:rFonts w:ascii="Arial" w:hAnsi="Arial" w:cs="Arial"/>
            <w:noProof/>
          </w:rPr>
          <w:t>Importándolo en el componente de angular</w:t>
        </w:r>
        <w:r>
          <w:rPr>
            <w:noProof/>
            <w:webHidden/>
          </w:rPr>
          <w:tab/>
        </w:r>
        <w:r>
          <w:rPr>
            <w:noProof/>
            <w:webHidden/>
          </w:rPr>
          <w:fldChar w:fldCharType="begin"/>
        </w:r>
        <w:r>
          <w:rPr>
            <w:noProof/>
            <w:webHidden/>
          </w:rPr>
          <w:instrText xml:space="preserve"> PAGEREF _Toc69736543 \h </w:instrText>
        </w:r>
        <w:r>
          <w:rPr>
            <w:noProof/>
            <w:webHidden/>
          </w:rPr>
        </w:r>
        <w:r>
          <w:rPr>
            <w:noProof/>
            <w:webHidden/>
          </w:rPr>
          <w:fldChar w:fldCharType="separate"/>
        </w:r>
        <w:r>
          <w:rPr>
            <w:noProof/>
            <w:webHidden/>
          </w:rPr>
          <w:t>13</w:t>
        </w:r>
        <w:r>
          <w:rPr>
            <w:noProof/>
            <w:webHidden/>
          </w:rPr>
          <w:fldChar w:fldCharType="end"/>
        </w:r>
      </w:hyperlink>
    </w:p>
    <w:p w14:paraId="3DD92C52" w14:textId="45576920" w:rsidR="00D14A5E" w:rsidRDefault="00D14A5E">
      <w:pPr>
        <w:pStyle w:val="TDC1"/>
        <w:rPr>
          <w:rFonts w:asciiTheme="minorHAnsi" w:eastAsiaTheme="minorEastAsia" w:hAnsiTheme="minorHAnsi" w:cstheme="minorBidi"/>
          <w:noProof/>
          <w:sz w:val="22"/>
          <w:szCs w:val="22"/>
          <w:lang w:val="es-CO" w:eastAsia="es-CO"/>
        </w:rPr>
      </w:pPr>
      <w:hyperlink w:anchor="_Toc69736544" w:history="1">
        <w:r w:rsidRPr="00547090">
          <w:rPr>
            <w:rStyle w:val="Hipervnculo"/>
            <w:noProof/>
          </w:rPr>
          <w:t>3.</w:t>
        </w:r>
        <w:r>
          <w:rPr>
            <w:rFonts w:asciiTheme="minorHAnsi" w:eastAsiaTheme="minorEastAsia" w:hAnsiTheme="minorHAnsi" w:cstheme="minorBidi"/>
            <w:noProof/>
            <w:sz w:val="22"/>
            <w:szCs w:val="22"/>
            <w:lang w:val="es-CO" w:eastAsia="es-CO"/>
          </w:rPr>
          <w:tab/>
        </w:r>
        <w:r w:rsidRPr="00547090">
          <w:rPr>
            <w:rStyle w:val="Hipervnculo"/>
            <w:noProof/>
          </w:rPr>
          <w:t>Comunicación Microfrontends</w:t>
        </w:r>
        <w:r>
          <w:rPr>
            <w:noProof/>
            <w:webHidden/>
          </w:rPr>
          <w:tab/>
        </w:r>
        <w:r>
          <w:rPr>
            <w:noProof/>
            <w:webHidden/>
          </w:rPr>
          <w:fldChar w:fldCharType="begin"/>
        </w:r>
        <w:r>
          <w:rPr>
            <w:noProof/>
            <w:webHidden/>
          </w:rPr>
          <w:instrText xml:space="preserve"> PAGEREF _Toc69736544 \h </w:instrText>
        </w:r>
        <w:r>
          <w:rPr>
            <w:noProof/>
            <w:webHidden/>
          </w:rPr>
        </w:r>
        <w:r>
          <w:rPr>
            <w:noProof/>
            <w:webHidden/>
          </w:rPr>
          <w:fldChar w:fldCharType="separate"/>
        </w:r>
        <w:r>
          <w:rPr>
            <w:noProof/>
            <w:webHidden/>
          </w:rPr>
          <w:t>16</w:t>
        </w:r>
        <w:r>
          <w:rPr>
            <w:noProof/>
            <w:webHidden/>
          </w:rPr>
          <w:fldChar w:fldCharType="end"/>
        </w:r>
      </w:hyperlink>
    </w:p>
    <w:p w14:paraId="4F861656" w14:textId="7583F17E" w:rsidR="00D14A5E" w:rsidRDefault="00D14A5E">
      <w:pPr>
        <w:pStyle w:val="TDC1"/>
        <w:rPr>
          <w:rFonts w:asciiTheme="minorHAnsi" w:eastAsiaTheme="minorEastAsia" w:hAnsiTheme="minorHAnsi" w:cstheme="minorBidi"/>
          <w:noProof/>
          <w:sz w:val="22"/>
          <w:szCs w:val="22"/>
          <w:lang w:val="es-CO" w:eastAsia="es-CO"/>
        </w:rPr>
      </w:pPr>
      <w:hyperlink w:anchor="_Toc69736545" w:history="1">
        <w:r w:rsidRPr="00547090">
          <w:rPr>
            <w:rStyle w:val="Hipervnculo"/>
            <w:noProof/>
          </w:rPr>
          <w:t>4.</w:t>
        </w:r>
        <w:r>
          <w:rPr>
            <w:rFonts w:asciiTheme="minorHAnsi" w:eastAsiaTheme="minorEastAsia" w:hAnsiTheme="minorHAnsi" w:cstheme="minorBidi"/>
            <w:noProof/>
            <w:sz w:val="22"/>
            <w:szCs w:val="22"/>
            <w:lang w:val="es-CO" w:eastAsia="es-CO"/>
          </w:rPr>
          <w:tab/>
        </w:r>
        <w:r w:rsidRPr="00547090">
          <w:rPr>
            <w:rStyle w:val="Hipervnculo"/>
            <w:noProof/>
          </w:rPr>
          <w:t>Repositorio guía</w:t>
        </w:r>
        <w:r>
          <w:rPr>
            <w:noProof/>
            <w:webHidden/>
          </w:rPr>
          <w:tab/>
        </w:r>
        <w:r>
          <w:rPr>
            <w:noProof/>
            <w:webHidden/>
          </w:rPr>
          <w:fldChar w:fldCharType="begin"/>
        </w:r>
        <w:r>
          <w:rPr>
            <w:noProof/>
            <w:webHidden/>
          </w:rPr>
          <w:instrText xml:space="preserve"> PAGEREF _Toc69736545 \h </w:instrText>
        </w:r>
        <w:r>
          <w:rPr>
            <w:noProof/>
            <w:webHidden/>
          </w:rPr>
        </w:r>
        <w:r>
          <w:rPr>
            <w:noProof/>
            <w:webHidden/>
          </w:rPr>
          <w:fldChar w:fldCharType="separate"/>
        </w:r>
        <w:r>
          <w:rPr>
            <w:noProof/>
            <w:webHidden/>
          </w:rPr>
          <w:t>20</w:t>
        </w:r>
        <w:r>
          <w:rPr>
            <w:noProof/>
            <w:webHidden/>
          </w:rPr>
          <w:fldChar w:fldCharType="end"/>
        </w:r>
      </w:hyperlink>
    </w:p>
    <w:p w14:paraId="6613D395" w14:textId="102BE672" w:rsidR="00D14A5E" w:rsidRDefault="00D14A5E">
      <w:pPr>
        <w:pStyle w:val="TDC1"/>
        <w:rPr>
          <w:rFonts w:asciiTheme="minorHAnsi" w:eastAsiaTheme="minorEastAsia" w:hAnsiTheme="minorHAnsi" w:cstheme="minorBidi"/>
          <w:noProof/>
          <w:sz w:val="22"/>
          <w:szCs w:val="22"/>
          <w:lang w:val="es-CO" w:eastAsia="es-CO"/>
        </w:rPr>
      </w:pPr>
      <w:hyperlink w:anchor="_Toc69736546" w:history="1">
        <w:r w:rsidRPr="00547090">
          <w:rPr>
            <w:rStyle w:val="Hipervnculo"/>
            <w:noProof/>
          </w:rPr>
          <w:t>5.</w:t>
        </w:r>
        <w:r>
          <w:rPr>
            <w:rFonts w:asciiTheme="minorHAnsi" w:eastAsiaTheme="minorEastAsia" w:hAnsiTheme="minorHAnsi" w:cstheme="minorBidi"/>
            <w:noProof/>
            <w:sz w:val="22"/>
            <w:szCs w:val="22"/>
            <w:lang w:val="es-CO" w:eastAsia="es-CO"/>
          </w:rPr>
          <w:tab/>
        </w:r>
        <w:r w:rsidRPr="00547090">
          <w:rPr>
            <w:rStyle w:val="Hipervnculo"/>
            <w:noProof/>
          </w:rPr>
          <w:t>Documentación y links</w:t>
        </w:r>
        <w:r>
          <w:rPr>
            <w:noProof/>
            <w:webHidden/>
          </w:rPr>
          <w:tab/>
        </w:r>
        <w:r>
          <w:rPr>
            <w:noProof/>
            <w:webHidden/>
          </w:rPr>
          <w:fldChar w:fldCharType="begin"/>
        </w:r>
        <w:r>
          <w:rPr>
            <w:noProof/>
            <w:webHidden/>
          </w:rPr>
          <w:instrText xml:space="preserve"> PAGEREF _Toc69736546 \h </w:instrText>
        </w:r>
        <w:r>
          <w:rPr>
            <w:noProof/>
            <w:webHidden/>
          </w:rPr>
        </w:r>
        <w:r>
          <w:rPr>
            <w:noProof/>
            <w:webHidden/>
          </w:rPr>
          <w:fldChar w:fldCharType="separate"/>
        </w:r>
        <w:r>
          <w:rPr>
            <w:noProof/>
            <w:webHidden/>
          </w:rPr>
          <w:t>20</w:t>
        </w:r>
        <w:r>
          <w:rPr>
            <w:noProof/>
            <w:webHidden/>
          </w:rPr>
          <w:fldChar w:fldCharType="end"/>
        </w:r>
      </w:hyperlink>
    </w:p>
    <w:p w14:paraId="2452167A" w14:textId="21A8DC03" w:rsidR="596A801F" w:rsidRPr="00741FF6" w:rsidRDefault="00503764" w:rsidP="005B7C94">
      <w:pPr>
        <w:pStyle w:val="Titulo"/>
        <w:jc w:val="both"/>
        <w:rPr>
          <w:rFonts w:ascii="Arial" w:hAnsi="Arial" w:cs="Arial"/>
          <w:b w:val="0"/>
          <w:sz w:val="20"/>
          <w:szCs w:val="20"/>
          <w:lang w:val="es-ES_tradnl" w:eastAsia="es-ES_tradnl"/>
        </w:rPr>
      </w:pPr>
      <w:r w:rsidRPr="005B272F">
        <w:rPr>
          <w:rStyle w:val="Hipervnculo"/>
          <w:rFonts w:ascii="Arial" w:hAnsi="Arial" w:cs="Arial"/>
          <w:b w:val="0"/>
          <w:noProof/>
          <w:u w:val="none"/>
        </w:rPr>
        <w:fldChar w:fldCharType="end"/>
      </w:r>
      <w:r w:rsidR="00CB0F64">
        <w:rPr>
          <w:rFonts w:ascii="Arial" w:hAnsi="Arial" w:cs="Arial"/>
        </w:rPr>
        <w:br w:type="page"/>
      </w:r>
    </w:p>
    <w:p w14:paraId="24B6AF36" w14:textId="76FFB861" w:rsidR="0030008E" w:rsidRDefault="0030008E" w:rsidP="005B7C94">
      <w:pPr>
        <w:pStyle w:val="Ttulo1"/>
        <w:keepLines/>
        <w:numPr>
          <w:ilvl w:val="0"/>
          <w:numId w:val="7"/>
        </w:numPr>
        <w:spacing w:after="0" w:line="259" w:lineRule="auto"/>
      </w:pPr>
      <w:bookmarkStart w:id="1" w:name="_Toc69736536"/>
      <w:bookmarkEnd w:id="0"/>
      <w:r>
        <w:lastRenderedPageBreak/>
        <w:t>Arquitectura Front</w:t>
      </w:r>
      <w:bookmarkEnd w:id="1"/>
    </w:p>
    <w:p w14:paraId="4D22B22D" w14:textId="77777777" w:rsidR="007905FE" w:rsidRDefault="007905FE" w:rsidP="005B7C94">
      <w:pPr>
        <w:jc w:val="both"/>
        <w:rPr>
          <w:rFonts w:ascii="Arial" w:hAnsi="Arial" w:cs="Arial"/>
          <w:iCs/>
        </w:rPr>
      </w:pPr>
    </w:p>
    <w:p w14:paraId="0F6C6C7C" w14:textId="1EF8E2D4" w:rsidR="0030008E" w:rsidRPr="007905FE" w:rsidRDefault="0030008E" w:rsidP="005B7C94">
      <w:pPr>
        <w:jc w:val="both"/>
        <w:rPr>
          <w:rFonts w:ascii="Arial" w:hAnsi="Arial" w:cs="Arial"/>
          <w:iCs/>
        </w:rPr>
      </w:pPr>
      <w:r w:rsidRPr="007905FE">
        <w:rPr>
          <w:rFonts w:ascii="Arial" w:hAnsi="Arial" w:cs="Arial"/>
          <w:iCs/>
        </w:rPr>
        <w:t xml:space="preserve">Todas las webs deben ser creadas con componentes que sigan las buenas prácticas y estándares de </w:t>
      </w:r>
      <w:proofErr w:type="spellStart"/>
      <w:r w:rsidRPr="007905FE">
        <w:rPr>
          <w:rFonts w:ascii="Arial" w:hAnsi="Arial" w:cs="Arial"/>
          <w:iCs/>
        </w:rPr>
        <w:t>voxel</w:t>
      </w:r>
      <w:proofErr w:type="spellEnd"/>
      <w:r w:rsidRPr="007905FE">
        <w:rPr>
          <w:rFonts w:ascii="Arial" w:hAnsi="Arial" w:cs="Arial"/>
          <w:iCs/>
        </w:rPr>
        <w:t xml:space="preserve"> </w:t>
      </w:r>
      <w:proofErr w:type="spellStart"/>
      <w:r w:rsidRPr="007905FE">
        <w:rPr>
          <w:rFonts w:ascii="Arial" w:hAnsi="Arial" w:cs="Arial"/>
          <w:iCs/>
        </w:rPr>
        <w:t>community</w:t>
      </w:r>
      <w:proofErr w:type="spellEnd"/>
      <w:r w:rsidRPr="007905FE">
        <w:rPr>
          <w:rFonts w:ascii="Arial" w:hAnsi="Arial" w:cs="Arial"/>
          <w:iCs/>
        </w:rPr>
        <w:t>.</w:t>
      </w:r>
    </w:p>
    <w:p w14:paraId="4D8A778F" w14:textId="07ED0778" w:rsidR="0030008E" w:rsidRPr="007905FE" w:rsidRDefault="0030008E" w:rsidP="005B7C94">
      <w:pPr>
        <w:jc w:val="both"/>
        <w:rPr>
          <w:rFonts w:ascii="Arial" w:hAnsi="Arial" w:cs="Arial"/>
          <w:iCs/>
        </w:rPr>
      </w:pPr>
      <w:r w:rsidRPr="007905FE">
        <w:rPr>
          <w:rFonts w:ascii="Arial" w:hAnsi="Arial" w:cs="Arial"/>
          <w:iCs/>
        </w:rPr>
        <w:t xml:space="preserve">Los archivos estáticos de </w:t>
      </w:r>
      <w:proofErr w:type="spellStart"/>
      <w:r w:rsidRPr="007905FE">
        <w:rPr>
          <w:rFonts w:ascii="Arial" w:hAnsi="Arial" w:cs="Arial"/>
          <w:iCs/>
        </w:rPr>
        <w:t>front</w:t>
      </w:r>
      <w:proofErr w:type="spellEnd"/>
      <w:r w:rsidRPr="007905FE">
        <w:rPr>
          <w:rFonts w:ascii="Arial" w:hAnsi="Arial" w:cs="Arial"/>
          <w:iCs/>
        </w:rPr>
        <w:t xml:space="preserve"> se deben almacenar en S3 y exponer a través de CDN de </w:t>
      </w:r>
      <w:proofErr w:type="spellStart"/>
      <w:r w:rsidRPr="007905FE">
        <w:rPr>
          <w:rFonts w:ascii="Arial" w:hAnsi="Arial" w:cs="Arial"/>
          <w:iCs/>
        </w:rPr>
        <w:t>Akamai</w:t>
      </w:r>
      <w:proofErr w:type="spellEnd"/>
      <w:r w:rsidRPr="007905FE">
        <w:rPr>
          <w:rFonts w:ascii="Arial" w:hAnsi="Arial" w:cs="Arial"/>
          <w:iCs/>
        </w:rPr>
        <w:t xml:space="preserve">, todos los </w:t>
      </w:r>
      <w:proofErr w:type="spellStart"/>
      <w:r w:rsidRPr="007905FE">
        <w:rPr>
          <w:rFonts w:ascii="Arial" w:hAnsi="Arial" w:cs="Arial"/>
          <w:iCs/>
        </w:rPr>
        <w:t>labels</w:t>
      </w:r>
      <w:proofErr w:type="spellEnd"/>
      <w:r w:rsidRPr="007905FE">
        <w:rPr>
          <w:rFonts w:ascii="Arial" w:hAnsi="Arial" w:cs="Arial"/>
          <w:iCs/>
        </w:rPr>
        <w:t xml:space="preserve">, banners y textos asociados, deben estar alojados en el CMS, en dónde se deben dejar </w:t>
      </w:r>
      <w:proofErr w:type="gramStart"/>
      <w:r w:rsidRPr="007905FE">
        <w:rPr>
          <w:rFonts w:ascii="Arial" w:hAnsi="Arial" w:cs="Arial"/>
          <w:iCs/>
        </w:rPr>
        <w:t>los .</w:t>
      </w:r>
      <w:proofErr w:type="spellStart"/>
      <w:r w:rsidRPr="007905FE">
        <w:rPr>
          <w:rFonts w:ascii="Arial" w:hAnsi="Arial" w:cs="Arial"/>
          <w:iCs/>
        </w:rPr>
        <w:t>json</w:t>
      </w:r>
      <w:proofErr w:type="spellEnd"/>
      <w:proofErr w:type="gramEnd"/>
      <w:r w:rsidRPr="007905FE">
        <w:rPr>
          <w:rFonts w:ascii="Arial" w:hAnsi="Arial" w:cs="Arial"/>
          <w:iCs/>
        </w:rPr>
        <w:t xml:space="preserve"> en una estructura de carpetas intuitiva para buscar los archivos a futuro, ejemplo (“raíz”/</w:t>
      </w:r>
      <w:proofErr w:type="spellStart"/>
      <w:r w:rsidRPr="007905FE">
        <w:rPr>
          <w:rFonts w:ascii="Arial" w:hAnsi="Arial" w:cs="Arial"/>
          <w:iCs/>
        </w:rPr>
        <w:t>microfrontend</w:t>
      </w:r>
      <w:proofErr w:type="spellEnd"/>
      <w:r w:rsidRPr="007905FE">
        <w:rPr>
          <w:rFonts w:ascii="Arial" w:hAnsi="Arial" w:cs="Arial"/>
          <w:iCs/>
        </w:rPr>
        <w:t>/</w:t>
      </w:r>
      <w:proofErr w:type="spellStart"/>
      <w:r w:rsidRPr="007905FE">
        <w:rPr>
          <w:rFonts w:ascii="Arial" w:hAnsi="Arial" w:cs="Arial"/>
          <w:iCs/>
        </w:rPr>
        <w:t>onboarding</w:t>
      </w:r>
      <w:proofErr w:type="spellEnd"/>
      <w:r w:rsidRPr="007905FE">
        <w:rPr>
          <w:rFonts w:ascii="Arial" w:hAnsi="Arial" w:cs="Arial"/>
          <w:iCs/>
        </w:rPr>
        <w:t>/chasis o “raíz”/</w:t>
      </w:r>
      <w:proofErr w:type="spellStart"/>
      <w:r w:rsidRPr="007905FE">
        <w:rPr>
          <w:rFonts w:ascii="Arial" w:hAnsi="Arial" w:cs="Arial"/>
          <w:iCs/>
        </w:rPr>
        <w:t>microfrontend</w:t>
      </w:r>
      <w:proofErr w:type="spellEnd"/>
      <w:r w:rsidRPr="007905FE">
        <w:rPr>
          <w:rFonts w:ascii="Arial" w:hAnsi="Arial" w:cs="Arial"/>
          <w:iCs/>
        </w:rPr>
        <w:t xml:space="preserve">/pagos/terceros), aunque es claro que la ruta generada para consumir los archivos es automática y </w:t>
      </w:r>
      <w:proofErr w:type="spellStart"/>
      <w:r w:rsidRPr="007905FE">
        <w:rPr>
          <w:rFonts w:ascii="Arial" w:hAnsi="Arial" w:cs="Arial"/>
          <w:iCs/>
        </w:rPr>
        <w:t>númerica</w:t>
      </w:r>
      <w:proofErr w:type="spellEnd"/>
      <w:r w:rsidRPr="007905FE">
        <w:rPr>
          <w:rFonts w:ascii="Arial" w:hAnsi="Arial" w:cs="Arial"/>
          <w:iCs/>
        </w:rPr>
        <w:t>.</w:t>
      </w:r>
      <w:r w:rsidR="0098535D">
        <w:rPr>
          <w:rFonts w:ascii="Arial" w:hAnsi="Arial" w:cs="Arial"/>
          <w:iCs/>
        </w:rPr>
        <w:t xml:space="preserve"> </w:t>
      </w:r>
      <w:r w:rsidR="0053128C">
        <w:rPr>
          <w:rFonts w:ascii="Arial" w:hAnsi="Arial" w:cs="Arial"/>
          <w:iCs/>
        </w:rPr>
        <w:t>Los</w:t>
      </w:r>
      <w:r w:rsidR="0098535D">
        <w:rPr>
          <w:rFonts w:ascii="Arial" w:hAnsi="Arial" w:cs="Arial"/>
          <w:iCs/>
        </w:rPr>
        <w:t xml:space="preserve"> </w:t>
      </w:r>
      <w:proofErr w:type="spellStart"/>
      <w:r w:rsidR="0098535D">
        <w:rPr>
          <w:rFonts w:ascii="Arial" w:hAnsi="Arial" w:cs="Arial"/>
          <w:iCs/>
        </w:rPr>
        <w:t>labels</w:t>
      </w:r>
      <w:proofErr w:type="spellEnd"/>
      <w:r w:rsidR="00954041">
        <w:rPr>
          <w:rFonts w:ascii="Arial" w:hAnsi="Arial" w:cs="Arial"/>
          <w:iCs/>
        </w:rPr>
        <w:t xml:space="preserve"> </w:t>
      </w:r>
      <w:r w:rsidR="0053128C">
        <w:rPr>
          <w:rFonts w:ascii="Arial" w:hAnsi="Arial" w:cs="Arial"/>
          <w:iCs/>
        </w:rPr>
        <w:t xml:space="preserve">asociados a errores </w:t>
      </w:r>
      <w:r w:rsidR="00954041">
        <w:rPr>
          <w:rFonts w:ascii="Arial" w:hAnsi="Arial" w:cs="Arial"/>
          <w:iCs/>
        </w:rPr>
        <w:t xml:space="preserve">se deben homologar con modelos en angular </w:t>
      </w:r>
      <w:r w:rsidR="00413BE7">
        <w:rPr>
          <w:rFonts w:ascii="Arial" w:hAnsi="Arial" w:cs="Arial"/>
          <w:iCs/>
        </w:rPr>
        <w:t>que</w:t>
      </w:r>
      <w:r w:rsidR="00954041">
        <w:rPr>
          <w:rFonts w:ascii="Arial" w:hAnsi="Arial" w:cs="Arial"/>
          <w:iCs/>
        </w:rPr>
        <w:t xml:space="preserve"> asoci</w:t>
      </w:r>
      <w:r w:rsidR="00413BE7">
        <w:rPr>
          <w:rFonts w:ascii="Arial" w:hAnsi="Arial" w:cs="Arial"/>
          <w:iCs/>
        </w:rPr>
        <w:t>en</w:t>
      </w:r>
      <w:r w:rsidR="00954041">
        <w:rPr>
          <w:rFonts w:ascii="Arial" w:hAnsi="Arial" w:cs="Arial"/>
          <w:iCs/>
        </w:rPr>
        <w:t xml:space="preserve"> los códigos de error entregados por el </w:t>
      </w:r>
      <w:proofErr w:type="spellStart"/>
      <w:r w:rsidR="00954041">
        <w:rPr>
          <w:rFonts w:ascii="Arial" w:hAnsi="Arial" w:cs="Arial"/>
          <w:iCs/>
        </w:rPr>
        <w:t>backend</w:t>
      </w:r>
      <w:proofErr w:type="spellEnd"/>
      <w:r w:rsidR="00954041">
        <w:rPr>
          <w:rFonts w:ascii="Arial" w:hAnsi="Arial" w:cs="Arial"/>
          <w:iCs/>
        </w:rPr>
        <w:t xml:space="preserve">, de tal manera que se puedan personalizar los copies </w:t>
      </w:r>
      <w:r w:rsidR="005A754C">
        <w:rPr>
          <w:rFonts w:ascii="Arial" w:hAnsi="Arial" w:cs="Arial"/>
          <w:iCs/>
        </w:rPr>
        <w:t>entregados al usuario final</w:t>
      </w:r>
      <w:r w:rsidR="00954041">
        <w:rPr>
          <w:rFonts w:ascii="Arial" w:hAnsi="Arial" w:cs="Arial"/>
          <w:iCs/>
        </w:rPr>
        <w:t xml:space="preserve"> y se puedan modificar fácilmente desde el CMS.</w:t>
      </w:r>
      <w:r w:rsidR="0053128C">
        <w:rPr>
          <w:rFonts w:ascii="Arial" w:hAnsi="Arial" w:cs="Arial"/>
          <w:iCs/>
        </w:rPr>
        <w:t xml:space="preserve"> </w:t>
      </w:r>
      <w:r w:rsidR="000A7FC3">
        <w:rPr>
          <w:rFonts w:ascii="Arial" w:hAnsi="Arial" w:cs="Arial"/>
          <w:iCs/>
        </w:rPr>
        <w:t>Este esquema se puede aplicar para cualquier tipo de respuesta que lo</w:t>
      </w:r>
      <w:r w:rsidR="0021367D">
        <w:rPr>
          <w:rFonts w:ascii="Arial" w:hAnsi="Arial" w:cs="Arial"/>
          <w:iCs/>
        </w:rPr>
        <w:t xml:space="preserve"> requiera</w:t>
      </w:r>
      <w:r w:rsidR="000A7FC3">
        <w:rPr>
          <w:rFonts w:ascii="Arial" w:hAnsi="Arial" w:cs="Arial"/>
          <w:iCs/>
        </w:rPr>
        <w:t>.</w:t>
      </w:r>
    </w:p>
    <w:p w14:paraId="541990B9" w14:textId="77777777" w:rsidR="0030008E" w:rsidRPr="007905FE" w:rsidRDefault="0030008E" w:rsidP="005B7C94">
      <w:pPr>
        <w:jc w:val="both"/>
        <w:rPr>
          <w:rFonts w:ascii="Arial" w:hAnsi="Arial" w:cs="Arial"/>
        </w:rPr>
      </w:pPr>
      <w:r w:rsidRPr="007905FE">
        <w:rPr>
          <w:rFonts w:ascii="Arial" w:hAnsi="Arial" w:cs="Arial"/>
        </w:rPr>
        <w:t xml:space="preserve">Los </w:t>
      </w:r>
      <w:proofErr w:type="spellStart"/>
      <w:r w:rsidRPr="007905FE">
        <w:rPr>
          <w:rFonts w:ascii="Arial" w:hAnsi="Arial" w:cs="Arial"/>
        </w:rPr>
        <w:t>MicroFrontend</w:t>
      </w:r>
      <w:proofErr w:type="spellEnd"/>
      <w:r w:rsidRPr="007905FE">
        <w:rPr>
          <w:rFonts w:ascii="Arial" w:hAnsi="Arial" w:cs="Arial"/>
        </w:rPr>
        <w:t xml:space="preserve"> deben ser desplegados como </w:t>
      </w:r>
      <w:proofErr w:type="spellStart"/>
      <w:r w:rsidRPr="007905FE">
        <w:rPr>
          <w:rFonts w:ascii="Arial" w:hAnsi="Arial" w:cs="Arial"/>
        </w:rPr>
        <w:t>js</w:t>
      </w:r>
      <w:proofErr w:type="spellEnd"/>
      <w:r w:rsidRPr="007905FE">
        <w:rPr>
          <w:rFonts w:ascii="Arial" w:hAnsi="Arial" w:cs="Arial"/>
        </w:rPr>
        <w:t xml:space="preserve"> y llamados desde el chasis. Más adelante se puede visualizar un ejemplo de la comunicación entre ellos y el esquema de despliegue. </w:t>
      </w:r>
    </w:p>
    <w:p w14:paraId="73D1F8FF" w14:textId="20C1ACCC" w:rsidR="0030008E" w:rsidRDefault="0030008E" w:rsidP="005B7C94">
      <w:pPr>
        <w:jc w:val="both"/>
        <w:rPr>
          <w:rFonts w:ascii="Arial" w:hAnsi="Arial" w:cs="Arial"/>
          <w:iCs/>
        </w:rPr>
      </w:pPr>
      <w:r w:rsidRPr="007905FE">
        <w:rPr>
          <w:rFonts w:ascii="Arial" w:hAnsi="Arial" w:cs="Arial"/>
          <w:iCs/>
        </w:rPr>
        <w:t xml:space="preserve">Cada </w:t>
      </w:r>
      <w:proofErr w:type="spellStart"/>
      <w:r w:rsidRPr="007905FE">
        <w:rPr>
          <w:rFonts w:ascii="Arial" w:hAnsi="Arial" w:cs="Arial"/>
          <w:iCs/>
        </w:rPr>
        <w:t>Microfrontend</w:t>
      </w:r>
      <w:proofErr w:type="spellEnd"/>
      <w:r w:rsidRPr="007905FE">
        <w:rPr>
          <w:rFonts w:ascii="Arial" w:hAnsi="Arial" w:cs="Arial"/>
          <w:iCs/>
        </w:rPr>
        <w:t xml:space="preserve"> debe estar compuesto de módulos diferentes y cada módulo de componentes, entre los cuales están los componentes de </w:t>
      </w:r>
      <w:proofErr w:type="spellStart"/>
      <w:r w:rsidRPr="007905FE">
        <w:rPr>
          <w:rFonts w:ascii="Arial" w:hAnsi="Arial" w:cs="Arial"/>
          <w:iCs/>
        </w:rPr>
        <w:t>Voxel</w:t>
      </w:r>
      <w:proofErr w:type="spellEnd"/>
      <w:r w:rsidRPr="007905FE">
        <w:rPr>
          <w:rFonts w:ascii="Arial" w:hAnsi="Arial" w:cs="Arial"/>
          <w:iCs/>
        </w:rPr>
        <w:t xml:space="preserve"> Mobile y </w:t>
      </w:r>
      <w:proofErr w:type="spellStart"/>
      <w:r w:rsidRPr="007905FE">
        <w:rPr>
          <w:rFonts w:ascii="Arial" w:hAnsi="Arial" w:cs="Arial"/>
          <w:iCs/>
        </w:rPr>
        <w:t>Voxel</w:t>
      </w:r>
      <w:proofErr w:type="spellEnd"/>
      <w:r w:rsidRPr="007905FE">
        <w:rPr>
          <w:rFonts w:ascii="Arial" w:hAnsi="Arial" w:cs="Arial"/>
          <w:iCs/>
        </w:rPr>
        <w:t xml:space="preserve"> </w:t>
      </w:r>
      <w:proofErr w:type="spellStart"/>
      <w:r w:rsidRPr="007905FE">
        <w:rPr>
          <w:rFonts w:ascii="Arial" w:hAnsi="Arial" w:cs="Arial"/>
          <w:iCs/>
        </w:rPr>
        <w:t>community</w:t>
      </w:r>
      <w:proofErr w:type="spellEnd"/>
      <w:r w:rsidRPr="007905FE">
        <w:rPr>
          <w:rFonts w:ascii="Arial" w:hAnsi="Arial" w:cs="Arial"/>
          <w:iCs/>
        </w:rPr>
        <w:t xml:space="preserve">. El </w:t>
      </w:r>
      <w:proofErr w:type="spellStart"/>
      <w:r w:rsidRPr="007905FE">
        <w:rPr>
          <w:rFonts w:ascii="Arial" w:hAnsi="Arial" w:cs="Arial"/>
          <w:iCs/>
        </w:rPr>
        <w:t>obejtivo</w:t>
      </w:r>
      <w:proofErr w:type="spellEnd"/>
      <w:r w:rsidRPr="007905FE">
        <w:rPr>
          <w:rFonts w:ascii="Arial" w:hAnsi="Arial" w:cs="Arial"/>
          <w:iCs/>
        </w:rPr>
        <w:t xml:space="preserve"> de los módulos es aplicar el patrón de </w:t>
      </w:r>
      <w:proofErr w:type="spellStart"/>
      <w:r w:rsidRPr="007905FE">
        <w:rPr>
          <w:rFonts w:ascii="Arial" w:hAnsi="Arial" w:cs="Arial"/>
          <w:iCs/>
        </w:rPr>
        <w:t>lazy</w:t>
      </w:r>
      <w:proofErr w:type="spellEnd"/>
      <w:r w:rsidRPr="007905FE">
        <w:rPr>
          <w:rFonts w:ascii="Arial" w:hAnsi="Arial" w:cs="Arial"/>
          <w:iCs/>
        </w:rPr>
        <w:t xml:space="preserve"> </w:t>
      </w:r>
      <w:proofErr w:type="spellStart"/>
      <w:r w:rsidRPr="007905FE">
        <w:rPr>
          <w:rFonts w:ascii="Arial" w:hAnsi="Arial" w:cs="Arial"/>
          <w:iCs/>
        </w:rPr>
        <w:t>loading</w:t>
      </w:r>
      <w:proofErr w:type="spellEnd"/>
      <w:r w:rsidRPr="007905FE">
        <w:rPr>
          <w:rFonts w:ascii="Arial" w:hAnsi="Arial" w:cs="Arial"/>
          <w:iCs/>
        </w:rPr>
        <w:t xml:space="preserve"> y asociar cada módulo a una ruta, de tal manera que solo se carguen dichos módulos cuando el usuario ingrese a esta ruta y así no recargar el navegador con archivos que el usuario no necesita en ese momento; por otro lado, la aplicación debe ser hecha con el concepto de SPA para que cada en cada página nueva no viaje hasta el servidor, sino que el navegador se encargue de ello, de esta manera toda la aplicación estará en una sola página a nivel de servidor y mejorará notablemente el performance de la aplicación.</w:t>
      </w:r>
    </w:p>
    <w:p w14:paraId="410ED6F1" w14:textId="1BDD18F5" w:rsidR="005A6713" w:rsidRDefault="005A6713" w:rsidP="005B7C94">
      <w:pPr>
        <w:jc w:val="both"/>
        <w:rPr>
          <w:rFonts w:ascii="Arial" w:hAnsi="Arial" w:cs="Arial"/>
          <w:iCs/>
        </w:rPr>
      </w:pPr>
      <w:r w:rsidRPr="008C700C">
        <w:rPr>
          <w:rFonts w:ascii="Arial" w:hAnsi="Arial" w:cs="Arial"/>
          <w:iCs/>
        </w:rPr>
        <w:t xml:space="preserve">Se debe aplicar el concepto de </w:t>
      </w:r>
      <w:proofErr w:type="spellStart"/>
      <w:proofErr w:type="gramStart"/>
      <w:r>
        <w:rPr>
          <w:rFonts w:ascii="Arial" w:hAnsi="Arial" w:cs="Arial"/>
          <w:iCs/>
        </w:rPr>
        <w:t>PWA:</w:t>
      </w:r>
      <w:r w:rsidRPr="008C700C">
        <w:rPr>
          <w:rFonts w:ascii="Arial" w:hAnsi="Arial" w:cs="Arial"/>
          <w:iCs/>
        </w:rPr>
        <w:t>service</w:t>
      </w:r>
      <w:proofErr w:type="spellEnd"/>
      <w:proofErr w:type="gramEnd"/>
      <w:r w:rsidRPr="008C700C">
        <w:rPr>
          <w:rFonts w:ascii="Arial" w:hAnsi="Arial" w:cs="Arial"/>
          <w:iCs/>
        </w:rPr>
        <w:t xml:space="preserve"> </w:t>
      </w:r>
      <w:proofErr w:type="spellStart"/>
      <w:r w:rsidRPr="008C700C">
        <w:rPr>
          <w:rFonts w:ascii="Arial" w:hAnsi="Arial" w:cs="Arial"/>
          <w:iCs/>
        </w:rPr>
        <w:t>worker</w:t>
      </w:r>
      <w:proofErr w:type="spellEnd"/>
      <w:r w:rsidRPr="008C700C">
        <w:rPr>
          <w:rFonts w:ascii="Arial" w:hAnsi="Arial" w:cs="Arial"/>
          <w:iCs/>
        </w:rPr>
        <w:t xml:space="preserve"> para cachear la aplicación en el navegador del usuario</w:t>
      </w:r>
      <w:r>
        <w:rPr>
          <w:rFonts w:ascii="Arial" w:hAnsi="Arial" w:cs="Arial"/>
          <w:iCs/>
        </w:rPr>
        <w:t>,</w:t>
      </w:r>
      <w:r w:rsidRPr="008C700C">
        <w:rPr>
          <w:rFonts w:ascii="Arial" w:hAnsi="Arial" w:cs="Arial"/>
          <w:iCs/>
        </w:rPr>
        <w:t xml:space="preserve"> mejorar el performance de la aplicación</w:t>
      </w:r>
      <w:r>
        <w:rPr>
          <w:rFonts w:ascii="Arial" w:hAnsi="Arial" w:cs="Arial"/>
          <w:iCs/>
        </w:rPr>
        <w:t xml:space="preserve"> y aprovechar los beneficios de PWA</w:t>
      </w:r>
      <w:r w:rsidRPr="008C700C">
        <w:rPr>
          <w:rFonts w:ascii="Arial" w:hAnsi="Arial" w:cs="Arial"/>
          <w:iCs/>
        </w:rPr>
        <w:t>.</w:t>
      </w:r>
      <w:r>
        <w:rPr>
          <w:rFonts w:ascii="Arial" w:hAnsi="Arial" w:cs="Arial"/>
          <w:iCs/>
        </w:rPr>
        <w:t xml:space="preserve"> </w:t>
      </w:r>
    </w:p>
    <w:p w14:paraId="0C133CA2" w14:textId="02A55B7B" w:rsidR="006D0699" w:rsidRDefault="006D0699" w:rsidP="005B7C94">
      <w:pPr>
        <w:jc w:val="both"/>
        <w:rPr>
          <w:rFonts w:ascii="Arial" w:hAnsi="Arial" w:cs="Arial"/>
          <w:iCs/>
        </w:rPr>
      </w:pPr>
      <w:r>
        <w:rPr>
          <w:rFonts w:ascii="Arial" w:hAnsi="Arial" w:cs="Arial"/>
          <w:iCs/>
        </w:rPr>
        <w:t xml:space="preserve">Para hacer cualquier llamado a </w:t>
      </w:r>
      <w:proofErr w:type="spellStart"/>
      <w:r>
        <w:rPr>
          <w:rFonts w:ascii="Arial" w:hAnsi="Arial" w:cs="Arial"/>
          <w:iCs/>
        </w:rPr>
        <w:t>service</w:t>
      </w:r>
      <w:proofErr w:type="spellEnd"/>
      <w:r>
        <w:rPr>
          <w:rFonts w:ascii="Arial" w:hAnsi="Arial" w:cs="Arial"/>
          <w:iCs/>
        </w:rPr>
        <w:t xml:space="preserve"> </w:t>
      </w:r>
      <w:proofErr w:type="spellStart"/>
      <w:r>
        <w:rPr>
          <w:rFonts w:ascii="Arial" w:hAnsi="Arial" w:cs="Arial"/>
          <w:iCs/>
        </w:rPr>
        <w:t>workers</w:t>
      </w:r>
      <w:proofErr w:type="spellEnd"/>
      <w:r>
        <w:rPr>
          <w:rFonts w:ascii="Arial" w:hAnsi="Arial" w:cs="Arial"/>
          <w:iCs/>
        </w:rPr>
        <w:t xml:space="preserve"> se debe verificar si este </w:t>
      </w:r>
      <w:proofErr w:type="spellStart"/>
      <w:proofErr w:type="gramStart"/>
      <w:r>
        <w:rPr>
          <w:rFonts w:ascii="Arial" w:hAnsi="Arial" w:cs="Arial"/>
          <w:iCs/>
        </w:rPr>
        <w:t>esta</w:t>
      </w:r>
      <w:proofErr w:type="spellEnd"/>
      <w:r>
        <w:rPr>
          <w:rFonts w:ascii="Arial" w:hAnsi="Arial" w:cs="Arial"/>
          <w:iCs/>
        </w:rPr>
        <w:t xml:space="preserve"> habilitado</w:t>
      </w:r>
      <w:proofErr w:type="gramEnd"/>
      <w:r>
        <w:rPr>
          <w:rFonts w:ascii="Arial" w:hAnsi="Arial" w:cs="Arial"/>
          <w:iCs/>
        </w:rPr>
        <w:t xml:space="preserve"> y garantizar que si hay alguna falla en el </w:t>
      </w:r>
      <w:proofErr w:type="spellStart"/>
      <w:r>
        <w:rPr>
          <w:rFonts w:ascii="Arial" w:hAnsi="Arial" w:cs="Arial"/>
          <w:iCs/>
        </w:rPr>
        <w:t>service</w:t>
      </w:r>
      <w:proofErr w:type="spellEnd"/>
      <w:r>
        <w:rPr>
          <w:rFonts w:ascii="Arial" w:hAnsi="Arial" w:cs="Arial"/>
          <w:iCs/>
        </w:rPr>
        <w:t xml:space="preserve"> </w:t>
      </w:r>
      <w:proofErr w:type="spellStart"/>
      <w:r>
        <w:rPr>
          <w:rFonts w:ascii="Arial" w:hAnsi="Arial" w:cs="Arial"/>
          <w:iCs/>
        </w:rPr>
        <w:t>workers</w:t>
      </w:r>
      <w:proofErr w:type="spellEnd"/>
      <w:r>
        <w:rPr>
          <w:rFonts w:ascii="Arial" w:hAnsi="Arial" w:cs="Arial"/>
          <w:iCs/>
        </w:rPr>
        <w:t>, la aplicación siga funcionando correctamente.</w:t>
      </w:r>
    </w:p>
    <w:p w14:paraId="1CB330F0" w14:textId="0B46E51C" w:rsidR="00DE4C80" w:rsidRPr="007905FE" w:rsidRDefault="00DE4C80" w:rsidP="005B7C94">
      <w:pPr>
        <w:jc w:val="both"/>
        <w:rPr>
          <w:rFonts w:ascii="Arial" w:hAnsi="Arial" w:cs="Arial"/>
          <w:iCs/>
        </w:rPr>
      </w:pPr>
      <w:r>
        <w:rPr>
          <w:rFonts w:ascii="Arial" w:hAnsi="Arial" w:cs="Arial"/>
          <w:iCs/>
        </w:rPr>
        <w:t xml:space="preserve">Cómo ya se </w:t>
      </w:r>
      <w:proofErr w:type="spellStart"/>
      <w:r>
        <w:rPr>
          <w:rFonts w:ascii="Arial" w:hAnsi="Arial" w:cs="Arial"/>
          <w:iCs/>
        </w:rPr>
        <w:t>menciónó</w:t>
      </w:r>
      <w:proofErr w:type="spellEnd"/>
      <w:r>
        <w:rPr>
          <w:rFonts w:ascii="Arial" w:hAnsi="Arial" w:cs="Arial"/>
          <w:iCs/>
        </w:rPr>
        <w:t xml:space="preserve"> cada módulo se debe cargar perezosamente y de igual manera en </w:t>
      </w:r>
      <w:proofErr w:type="spellStart"/>
      <w:r>
        <w:rPr>
          <w:rFonts w:ascii="Arial" w:hAnsi="Arial" w:cs="Arial"/>
          <w:iCs/>
        </w:rPr>
        <w:t>service</w:t>
      </w:r>
      <w:proofErr w:type="spellEnd"/>
      <w:r>
        <w:rPr>
          <w:rFonts w:ascii="Arial" w:hAnsi="Arial" w:cs="Arial"/>
          <w:iCs/>
        </w:rPr>
        <w:t xml:space="preserve"> </w:t>
      </w:r>
      <w:proofErr w:type="spellStart"/>
      <w:r>
        <w:rPr>
          <w:rFonts w:ascii="Arial" w:hAnsi="Arial" w:cs="Arial"/>
          <w:iCs/>
        </w:rPr>
        <w:t>workers</w:t>
      </w:r>
      <w:proofErr w:type="spellEnd"/>
      <w:r>
        <w:rPr>
          <w:rFonts w:ascii="Arial" w:hAnsi="Arial" w:cs="Arial"/>
          <w:iCs/>
        </w:rPr>
        <w:t xml:space="preserve"> se debe instalar en modo </w:t>
      </w:r>
      <w:proofErr w:type="spellStart"/>
      <w:r>
        <w:rPr>
          <w:rFonts w:ascii="Arial" w:hAnsi="Arial" w:cs="Arial"/>
          <w:iCs/>
        </w:rPr>
        <w:t>lazy</w:t>
      </w:r>
      <w:proofErr w:type="spellEnd"/>
      <w:r>
        <w:rPr>
          <w:rFonts w:ascii="Arial" w:hAnsi="Arial" w:cs="Arial"/>
          <w:iCs/>
        </w:rPr>
        <w:t xml:space="preserve">; por otro lado, se debe mantener la integridad para todos los componentes dependientes; es decir, si tengo dos módulos que trabajan con un mismo </w:t>
      </w:r>
      <w:proofErr w:type="spellStart"/>
      <w:r>
        <w:rPr>
          <w:rFonts w:ascii="Arial" w:hAnsi="Arial" w:cs="Arial"/>
          <w:iCs/>
        </w:rPr>
        <w:t>js</w:t>
      </w:r>
      <w:proofErr w:type="spellEnd"/>
      <w:r>
        <w:rPr>
          <w:rFonts w:ascii="Arial" w:hAnsi="Arial" w:cs="Arial"/>
          <w:iCs/>
        </w:rPr>
        <w:t xml:space="preserve">, al actualizar el </w:t>
      </w:r>
      <w:proofErr w:type="spellStart"/>
      <w:r>
        <w:rPr>
          <w:rFonts w:ascii="Arial" w:hAnsi="Arial" w:cs="Arial"/>
          <w:iCs/>
        </w:rPr>
        <w:t>service</w:t>
      </w:r>
      <w:proofErr w:type="spellEnd"/>
      <w:r>
        <w:rPr>
          <w:rFonts w:ascii="Arial" w:hAnsi="Arial" w:cs="Arial"/>
          <w:iCs/>
        </w:rPr>
        <w:t xml:space="preserve"> </w:t>
      </w:r>
      <w:proofErr w:type="spellStart"/>
      <w:r>
        <w:rPr>
          <w:rFonts w:ascii="Arial" w:hAnsi="Arial" w:cs="Arial"/>
          <w:iCs/>
        </w:rPr>
        <w:t>worker</w:t>
      </w:r>
      <w:proofErr w:type="spellEnd"/>
      <w:r>
        <w:rPr>
          <w:rFonts w:ascii="Arial" w:hAnsi="Arial" w:cs="Arial"/>
          <w:iCs/>
        </w:rPr>
        <w:t xml:space="preserve"> del </w:t>
      </w:r>
      <w:proofErr w:type="spellStart"/>
      <w:r>
        <w:rPr>
          <w:rFonts w:ascii="Arial" w:hAnsi="Arial" w:cs="Arial"/>
          <w:iCs/>
        </w:rPr>
        <w:t>js</w:t>
      </w:r>
      <w:proofErr w:type="spellEnd"/>
      <w:r>
        <w:rPr>
          <w:rFonts w:ascii="Arial" w:hAnsi="Arial" w:cs="Arial"/>
          <w:iCs/>
        </w:rPr>
        <w:t xml:space="preserve">, se deben actualizar los dos módulos, de lo contrario alguno quedará desactualizado y no funcionará de manera correcta, para esto se puede usar el comportamiento de </w:t>
      </w:r>
      <w:proofErr w:type="spellStart"/>
      <w:r>
        <w:rPr>
          <w:rFonts w:ascii="Arial" w:hAnsi="Arial" w:cs="Arial"/>
          <w:iCs/>
        </w:rPr>
        <w:t>versionamiento</w:t>
      </w:r>
      <w:proofErr w:type="spellEnd"/>
      <w:r>
        <w:rPr>
          <w:rFonts w:ascii="Arial" w:hAnsi="Arial" w:cs="Arial"/>
          <w:iCs/>
        </w:rPr>
        <w:t xml:space="preserve"> de angular </w:t>
      </w:r>
      <w:proofErr w:type="spellStart"/>
      <w:r>
        <w:rPr>
          <w:rFonts w:ascii="Arial" w:hAnsi="Arial" w:cs="Arial"/>
          <w:iCs/>
        </w:rPr>
        <w:t>service</w:t>
      </w:r>
      <w:proofErr w:type="spellEnd"/>
      <w:r>
        <w:rPr>
          <w:rFonts w:ascii="Arial" w:hAnsi="Arial" w:cs="Arial"/>
          <w:iCs/>
        </w:rPr>
        <w:t xml:space="preserve"> </w:t>
      </w:r>
      <w:proofErr w:type="spellStart"/>
      <w:r>
        <w:rPr>
          <w:rFonts w:ascii="Arial" w:hAnsi="Arial" w:cs="Arial"/>
          <w:iCs/>
        </w:rPr>
        <w:t>worker</w:t>
      </w:r>
      <w:proofErr w:type="spellEnd"/>
      <w:r>
        <w:rPr>
          <w:rFonts w:ascii="Arial" w:hAnsi="Arial" w:cs="Arial"/>
          <w:iCs/>
        </w:rPr>
        <w:t>.</w:t>
      </w:r>
    </w:p>
    <w:p w14:paraId="594A4F23" w14:textId="77777777" w:rsidR="0030008E" w:rsidRPr="007905FE" w:rsidRDefault="0030008E" w:rsidP="005B7C94">
      <w:pPr>
        <w:jc w:val="both"/>
        <w:rPr>
          <w:rFonts w:ascii="Arial" w:hAnsi="Arial" w:cs="Arial"/>
          <w:iCs/>
        </w:rPr>
      </w:pPr>
      <w:r w:rsidRPr="007905FE">
        <w:rPr>
          <w:rFonts w:ascii="Arial" w:hAnsi="Arial" w:cs="Arial"/>
          <w:iCs/>
        </w:rPr>
        <w:t xml:space="preserve">Todos los llamados a microservicios deben implementar el patrón </w:t>
      </w:r>
      <w:proofErr w:type="spellStart"/>
      <w:r w:rsidRPr="007905FE">
        <w:rPr>
          <w:rFonts w:ascii="Arial" w:hAnsi="Arial" w:cs="Arial"/>
          <w:iCs/>
        </w:rPr>
        <w:t>circuit</w:t>
      </w:r>
      <w:proofErr w:type="spellEnd"/>
      <w:r w:rsidRPr="007905FE">
        <w:rPr>
          <w:rFonts w:ascii="Arial" w:hAnsi="Arial" w:cs="Arial"/>
          <w:iCs/>
        </w:rPr>
        <w:t xml:space="preserve"> breaker, se recomienda usar la librería resilience4j.</w:t>
      </w:r>
    </w:p>
    <w:p w14:paraId="12CADF57" w14:textId="77777777" w:rsidR="0030008E" w:rsidRPr="007905FE" w:rsidRDefault="0030008E" w:rsidP="005B7C94">
      <w:pPr>
        <w:jc w:val="both"/>
        <w:rPr>
          <w:rFonts w:ascii="Arial" w:hAnsi="Arial" w:cs="Arial"/>
          <w:iCs/>
        </w:rPr>
      </w:pPr>
      <w:r w:rsidRPr="007905FE">
        <w:rPr>
          <w:rFonts w:ascii="Arial" w:hAnsi="Arial" w:cs="Arial"/>
          <w:iCs/>
        </w:rPr>
        <w:t>Se deben contemplar todas las pruebas unitarias con JEST.</w:t>
      </w:r>
    </w:p>
    <w:p w14:paraId="7028479F" w14:textId="32267114" w:rsidR="00A31E14" w:rsidRDefault="00A31E14" w:rsidP="00A31E14">
      <w:pPr>
        <w:jc w:val="both"/>
        <w:rPr>
          <w:rFonts w:ascii="Arial" w:hAnsi="Arial" w:cs="Arial"/>
          <w:iCs/>
        </w:rPr>
      </w:pPr>
      <w:r>
        <w:rPr>
          <w:rFonts w:ascii="Arial" w:hAnsi="Arial" w:cs="Arial"/>
          <w:iCs/>
        </w:rPr>
        <w:t xml:space="preserve">Se debe trabajar </w:t>
      </w:r>
      <w:proofErr w:type="spellStart"/>
      <w:r>
        <w:rPr>
          <w:rFonts w:ascii="Arial" w:hAnsi="Arial" w:cs="Arial"/>
          <w:iCs/>
        </w:rPr>
        <w:t>taggeo</w:t>
      </w:r>
      <w:proofErr w:type="spellEnd"/>
      <w:r>
        <w:rPr>
          <w:rFonts w:ascii="Arial" w:hAnsi="Arial" w:cs="Arial"/>
          <w:iCs/>
        </w:rPr>
        <w:t xml:space="preserve"> y </w:t>
      </w:r>
      <w:proofErr w:type="spellStart"/>
      <w:r>
        <w:rPr>
          <w:rFonts w:ascii="Arial" w:hAnsi="Arial" w:cs="Arial"/>
          <w:iCs/>
        </w:rPr>
        <w:t>Biocatch</w:t>
      </w:r>
      <w:proofErr w:type="spellEnd"/>
      <w:r>
        <w:rPr>
          <w:rFonts w:ascii="Arial" w:hAnsi="Arial" w:cs="Arial"/>
          <w:iCs/>
        </w:rPr>
        <w:t xml:space="preserve"> de acuerdo con las HU que se presenten, para consumir el </w:t>
      </w:r>
      <w:proofErr w:type="spellStart"/>
      <w:r>
        <w:rPr>
          <w:rFonts w:ascii="Arial" w:hAnsi="Arial" w:cs="Arial"/>
          <w:iCs/>
        </w:rPr>
        <w:t>getScore</w:t>
      </w:r>
      <w:proofErr w:type="spellEnd"/>
      <w:r>
        <w:rPr>
          <w:rFonts w:ascii="Arial" w:hAnsi="Arial" w:cs="Arial"/>
          <w:iCs/>
        </w:rPr>
        <w:t xml:space="preserve"> de </w:t>
      </w:r>
      <w:proofErr w:type="spellStart"/>
      <w:r>
        <w:rPr>
          <w:rFonts w:ascii="Arial" w:hAnsi="Arial" w:cs="Arial"/>
          <w:iCs/>
        </w:rPr>
        <w:t>Biocatch</w:t>
      </w:r>
      <w:proofErr w:type="spellEnd"/>
      <w:r>
        <w:rPr>
          <w:rFonts w:ascii="Arial" w:hAnsi="Arial" w:cs="Arial"/>
          <w:iCs/>
        </w:rPr>
        <w:t xml:space="preserve"> se debe usar el API y el microservicio creado por Accenture que va hacia </w:t>
      </w:r>
      <w:proofErr w:type="spellStart"/>
      <w:r>
        <w:rPr>
          <w:rFonts w:ascii="Arial" w:hAnsi="Arial" w:cs="Arial"/>
          <w:iCs/>
        </w:rPr>
        <w:t>DataPower</w:t>
      </w:r>
      <w:proofErr w:type="spellEnd"/>
      <w:r>
        <w:rPr>
          <w:rFonts w:ascii="Arial" w:hAnsi="Arial" w:cs="Arial"/>
          <w:iCs/>
        </w:rPr>
        <w:t>.</w:t>
      </w:r>
    </w:p>
    <w:p w14:paraId="07CCDF84" w14:textId="157A4398" w:rsidR="00514B9A" w:rsidRDefault="00514B9A" w:rsidP="00A31E14">
      <w:pPr>
        <w:jc w:val="both"/>
        <w:rPr>
          <w:rFonts w:ascii="Arial" w:hAnsi="Arial" w:cs="Arial"/>
          <w:iCs/>
        </w:rPr>
      </w:pPr>
      <w:r>
        <w:rPr>
          <w:rFonts w:ascii="Arial" w:hAnsi="Arial" w:cs="Arial"/>
          <w:iCs/>
        </w:rPr>
        <w:t>Se recomienda ofuscar los JS y las librerías para que no sean de fácil acceso para un defraudador.</w:t>
      </w:r>
    </w:p>
    <w:p w14:paraId="2CE56881" w14:textId="0B10BBB7" w:rsidR="0030008E" w:rsidRDefault="0030008E" w:rsidP="005B7C94">
      <w:pPr>
        <w:jc w:val="both"/>
        <w:rPr>
          <w:rFonts w:ascii="Arial" w:hAnsi="Arial" w:cs="Arial"/>
          <w:iCs/>
        </w:rPr>
      </w:pPr>
      <w:r w:rsidRPr="007905FE">
        <w:rPr>
          <w:rFonts w:ascii="Arial" w:hAnsi="Arial" w:cs="Arial"/>
          <w:iCs/>
        </w:rPr>
        <w:t xml:space="preserve">A continuación, se exponen estándares planteados para los componentes de </w:t>
      </w:r>
      <w:proofErr w:type="spellStart"/>
      <w:r w:rsidRPr="007905FE">
        <w:rPr>
          <w:rFonts w:ascii="Arial" w:hAnsi="Arial" w:cs="Arial"/>
          <w:iCs/>
        </w:rPr>
        <w:t>Voxel</w:t>
      </w:r>
      <w:proofErr w:type="spellEnd"/>
      <w:r w:rsidRPr="007905FE">
        <w:rPr>
          <w:rFonts w:ascii="Arial" w:hAnsi="Arial" w:cs="Arial"/>
          <w:iCs/>
        </w:rPr>
        <w:t xml:space="preserve"> </w:t>
      </w:r>
      <w:proofErr w:type="spellStart"/>
      <w:r w:rsidRPr="007905FE">
        <w:rPr>
          <w:rFonts w:ascii="Arial" w:hAnsi="Arial" w:cs="Arial"/>
          <w:iCs/>
        </w:rPr>
        <w:t>Community</w:t>
      </w:r>
      <w:proofErr w:type="spellEnd"/>
      <w:r w:rsidRPr="007905FE">
        <w:rPr>
          <w:rFonts w:ascii="Arial" w:hAnsi="Arial" w:cs="Arial"/>
          <w:iCs/>
        </w:rPr>
        <w:t xml:space="preserve">, estos componentes deben ser </w:t>
      </w:r>
      <w:proofErr w:type="spellStart"/>
      <w:r w:rsidRPr="007905FE">
        <w:rPr>
          <w:rFonts w:ascii="Arial" w:hAnsi="Arial" w:cs="Arial"/>
          <w:iCs/>
        </w:rPr>
        <w:t>responsive</w:t>
      </w:r>
      <w:proofErr w:type="spellEnd"/>
      <w:r w:rsidRPr="007905FE">
        <w:rPr>
          <w:rFonts w:ascii="Arial" w:hAnsi="Arial" w:cs="Arial"/>
          <w:iCs/>
        </w:rPr>
        <w:t xml:space="preserve">. </w:t>
      </w:r>
    </w:p>
    <w:p w14:paraId="1BFE0525" w14:textId="77777777" w:rsidR="00553E46" w:rsidRPr="007905FE" w:rsidRDefault="00553E46" w:rsidP="005B7C94">
      <w:pPr>
        <w:jc w:val="both"/>
        <w:rPr>
          <w:rFonts w:ascii="Arial" w:hAnsi="Arial" w:cs="Arial"/>
          <w:iCs/>
        </w:rPr>
      </w:pPr>
    </w:p>
    <w:p w14:paraId="77E6DAE7" w14:textId="77777777" w:rsidR="0030008E" w:rsidRDefault="0030008E" w:rsidP="005B7C94">
      <w:pPr>
        <w:jc w:val="both"/>
      </w:pPr>
      <w:r>
        <w:rPr>
          <w:rFonts w:ascii="Arial" w:hAnsi="Arial" w:cs="Arial"/>
          <w:iCs/>
          <w:sz w:val="20"/>
          <w:szCs w:val="20"/>
        </w:rPr>
        <w:object w:dxaOrig="12845" w:dyaOrig="14063" w14:anchorId="055AA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237.6pt" o:ole="">
            <v:imagedata r:id="rId11" o:title="" croptop="35918f"/>
          </v:shape>
          <o:OLEObject Type="Embed" ProgID="Excel.Sheet.12" ShapeID="_x0000_i1025" DrawAspect="Content" ObjectID="_1680349965" r:id="rId12"/>
        </w:object>
      </w:r>
    </w:p>
    <w:p w14:paraId="6E68B90A" w14:textId="77777777" w:rsidR="0030008E" w:rsidRPr="0081072F" w:rsidRDefault="0030008E" w:rsidP="005B7C94">
      <w:pPr>
        <w:pStyle w:val="NormalWeb"/>
        <w:shd w:val="clear" w:color="auto" w:fill="FFFFFF"/>
        <w:spacing w:before="0" w:beforeAutospacing="0" w:after="0" w:afterAutospacing="0"/>
        <w:jc w:val="both"/>
        <w:rPr>
          <w:rFonts w:ascii="Arial" w:hAnsi="Arial" w:cs="Arial"/>
          <w:color w:val="000000"/>
        </w:rPr>
      </w:pPr>
      <w:r w:rsidRPr="008C700C">
        <w:rPr>
          <w:rFonts w:ascii="Arial" w:eastAsia="Calibri" w:hAnsi="Arial" w:cs="Arial"/>
          <w:iCs/>
          <w:lang w:val="es-ES_tradnl"/>
        </w:rPr>
        <w:t xml:space="preserve">Proyecto </w:t>
      </w:r>
      <w:proofErr w:type="spellStart"/>
      <w:r w:rsidRPr="008C700C">
        <w:rPr>
          <w:rFonts w:ascii="Arial" w:eastAsia="Calibri" w:hAnsi="Arial" w:cs="Arial"/>
          <w:iCs/>
          <w:lang w:val="es-ES_tradnl"/>
        </w:rPr>
        <w:t>Quickstart</w:t>
      </w:r>
      <w:proofErr w:type="spellEnd"/>
      <w:r w:rsidRPr="008C700C">
        <w:rPr>
          <w:rFonts w:ascii="Arial" w:eastAsia="Calibri" w:hAnsi="Arial" w:cs="Arial"/>
          <w:iCs/>
          <w:lang w:val="es-ES_tradnl"/>
        </w:rPr>
        <w:t>:</w:t>
      </w:r>
      <w:r w:rsidRPr="008C700C">
        <w:rPr>
          <w:rFonts w:ascii="Arial" w:hAnsi="Arial" w:cs="Arial"/>
          <w:color w:val="000000"/>
        </w:rPr>
        <w:t>  </w:t>
      </w:r>
      <w:hyperlink r:id="rId13" w:tgtFrame="_blank" w:history="1">
        <w:r w:rsidRPr="008C700C">
          <w:rPr>
            <w:rStyle w:val="Hipervnculo"/>
            <w:rFonts w:ascii="Arial" w:hAnsi="Arial" w:cs="Arial"/>
            <w:color w:val="1155CC"/>
            <w:shd w:val="clear" w:color="auto" w:fill="FFFFFF"/>
          </w:rPr>
          <w:t>https://gitcorp.prod.cloud.ihf/Itau-latam-web/quickstart-responsive</w:t>
        </w:r>
      </w:hyperlink>
    </w:p>
    <w:p w14:paraId="428FAED7" w14:textId="77777777" w:rsidR="0030008E" w:rsidRDefault="0030008E" w:rsidP="005B7C94">
      <w:pPr>
        <w:jc w:val="both"/>
        <w:rPr>
          <w:lang w:val="es-ES"/>
        </w:rPr>
      </w:pPr>
    </w:p>
    <w:p w14:paraId="1D3351D6" w14:textId="090A3DD2" w:rsidR="0030008E" w:rsidRDefault="0030008E" w:rsidP="005B7C94">
      <w:pPr>
        <w:pStyle w:val="Ttulo2"/>
        <w:keepLines/>
        <w:numPr>
          <w:ilvl w:val="1"/>
          <w:numId w:val="7"/>
        </w:numPr>
        <w:spacing w:before="40" w:after="0" w:line="259" w:lineRule="auto"/>
        <w:jc w:val="both"/>
        <w:rPr>
          <w:lang w:val="es-ES"/>
        </w:rPr>
      </w:pPr>
      <w:bookmarkStart w:id="2" w:name="_Toc61434688"/>
      <w:bookmarkStart w:id="3" w:name="_Toc69736537"/>
      <w:r>
        <w:rPr>
          <w:lang w:val="es-ES"/>
        </w:rPr>
        <w:t>Diagrama de contexto de Front</w:t>
      </w:r>
      <w:bookmarkEnd w:id="2"/>
      <w:bookmarkEnd w:id="3"/>
    </w:p>
    <w:p w14:paraId="68F24674" w14:textId="77777777" w:rsidR="00553E46" w:rsidRPr="00553E46" w:rsidRDefault="00553E46" w:rsidP="005B7C94">
      <w:pPr>
        <w:jc w:val="both"/>
        <w:rPr>
          <w:lang w:val="es-ES"/>
        </w:rPr>
      </w:pPr>
    </w:p>
    <w:p w14:paraId="54D74F84" w14:textId="77777777" w:rsidR="0030008E" w:rsidRPr="00553E46" w:rsidRDefault="0030008E" w:rsidP="005B7C94">
      <w:pPr>
        <w:jc w:val="both"/>
        <w:rPr>
          <w:rFonts w:ascii="Arial" w:hAnsi="Arial" w:cs="Arial"/>
          <w:lang w:val="es-ES"/>
        </w:rPr>
      </w:pPr>
      <w:r w:rsidRPr="00553E46">
        <w:rPr>
          <w:rFonts w:ascii="Arial" w:hAnsi="Arial" w:cs="Arial"/>
          <w:lang w:val="es-ES"/>
        </w:rPr>
        <w:t xml:space="preserve">A continuación, se muestra el diagrama de contexto del </w:t>
      </w:r>
      <w:proofErr w:type="spellStart"/>
      <w:r w:rsidRPr="00553E46">
        <w:rPr>
          <w:rFonts w:ascii="Arial" w:hAnsi="Arial" w:cs="Arial"/>
          <w:lang w:val="es-ES"/>
        </w:rPr>
        <w:t>FrontEnd</w:t>
      </w:r>
      <w:proofErr w:type="spellEnd"/>
      <w:r w:rsidRPr="00553E46">
        <w:rPr>
          <w:rFonts w:ascii="Arial" w:hAnsi="Arial" w:cs="Arial"/>
          <w:lang w:val="es-ES"/>
        </w:rPr>
        <w:t xml:space="preserve"> de la aplicación</w:t>
      </w:r>
    </w:p>
    <w:p w14:paraId="63124D73" w14:textId="77777777" w:rsidR="0030008E" w:rsidRPr="00A2295C" w:rsidRDefault="0030008E" w:rsidP="00841460">
      <w:pPr>
        <w:pStyle w:val="Descripcin"/>
        <w:jc w:val="center"/>
      </w:pPr>
      <w:r>
        <w:object w:dxaOrig="13936" w:dyaOrig="7471" w14:anchorId="010DADA4">
          <v:shape id="_x0000_i1026" type="#_x0000_t75" style="width:7in;height:273.6pt" o:ole="">
            <v:imagedata r:id="rId14" o:title=""/>
          </v:shape>
          <o:OLEObject Type="Embed" ProgID="Visio.Drawing.15" ShapeID="_x0000_i1026" DrawAspect="Content" ObjectID="_1680349966" r:id="rId15"/>
        </w:object>
      </w:r>
      <w:r>
        <w:t xml:space="preserve">Ilustración 1 Diagrama General de </w:t>
      </w:r>
      <w:proofErr w:type="spellStart"/>
      <w:r>
        <w:t>Frontend</w:t>
      </w:r>
      <w:proofErr w:type="spellEnd"/>
    </w:p>
    <w:p w14:paraId="50320E17" w14:textId="77777777" w:rsidR="0030008E" w:rsidRDefault="0030008E" w:rsidP="005B7C94">
      <w:pPr>
        <w:jc w:val="both"/>
      </w:pPr>
    </w:p>
    <w:p w14:paraId="19FE3393" w14:textId="65F1F81B" w:rsidR="0030008E" w:rsidRDefault="0030008E" w:rsidP="005B7C94">
      <w:pPr>
        <w:jc w:val="both"/>
      </w:pPr>
    </w:p>
    <w:p w14:paraId="44CF7774" w14:textId="77777777" w:rsidR="00553E46" w:rsidRDefault="00553E46" w:rsidP="005B7C94">
      <w:pPr>
        <w:jc w:val="both"/>
      </w:pPr>
    </w:p>
    <w:p w14:paraId="480D5655" w14:textId="669010B0" w:rsidR="0030008E" w:rsidRDefault="0030008E" w:rsidP="005B7C94">
      <w:pPr>
        <w:pStyle w:val="Ttulo1"/>
        <w:keepLines/>
        <w:numPr>
          <w:ilvl w:val="0"/>
          <w:numId w:val="7"/>
        </w:numPr>
        <w:spacing w:after="0" w:line="259" w:lineRule="auto"/>
      </w:pPr>
      <w:bookmarkStart w:id="4" w:name="_Toc69736538"/>
      <w:r>
        <w:lastRenderedPageBreak/>
        <w:t xml:space="preserve">Manual de </w:t>
      </w:r>
      <w:proofErr w:type="spellStart"/>
      <w:r>
        <w:t>MicroFrontend</w:t>
      </w:r>
      <w:bookmarkEnd w:id="4"/>
      <w:proofErr w:type="spellEnd"/>
    </w:p>
    <w:p w14:paraId="3FDD2FFE" w14:textId="77777777" w:rsidR="007B7DE4" w:rsidRPr="007B7DE4" w:rsidRDefault="007B7DE4" w:rsidP="005B7C94">
      <w:pPr>
        <w:jc w:val="both"/>
      </w:pPr>
    </w:p>
    <w:p w14:paraId="42B5E31B" w14:textId="77777777" w:rsidR="0030008E" w:rsidRPr="007B7DE4" w:rsidRDefault="0030008E" w:rsidP="005B7C94">
      <w:pPr>
        <w:jc w:val="both"/>
        <w:rPr>
          <w:rFonts w:ascii="Arial" w:hAnsi="Arial" w:cs="Arial"/>
        </w:rPr>
      </w:pPr>
      <w:r w:rsidRPr="007B7DE4">
        <w:rPr>
          <w:rFonts w:ascii="Arial" w:hAnsi="Arial" w:cs="Arial"/>
        </w:rPr>
        <w:t xml:space="preserve">Todo el código que se realizó para hacer esta guía queda en el siguiente repositorio de </w:t>
      </w:r>
      <w:proofErr w:type="spellStart"/>
      <w:r w:rsidRPr="007B7DE4">
        <w:rPr>
          <w:rFonts w:ascii="Arial" w:hAnsi="Arial" w:cs="Arial"/>
        </w:rPr>
        <w:t>github</w:t>
      </w:r>
      <w:proofErr w:type="spellEnd"/>
      <w:r w:rsidRPr="007B7DE4">
        <w:rPr>
          <w:rFonts w:ascii="Arial" w:hAnsi="Arial" w:cs="Arial"/>
        </w:rPr>
        <w:t>:</w:t>
      </w:r>
    </w:p>
    <w:p w14:paraId="56D64FAF" w14:textId="77777777" w:rsidR="0030008E" w:rsidRDefault="00D14A5E" w:rsidP="005B7C94">
      <w:pPr>
        <w:jc w:val="both"/>
      </w:pPr>
      <w:hyperlink r:id="rId16" w:history="1">
        <w:r w:rsidR="0030008E" w:rsidRPr="00994FD4">
          <w:rPr>
            <w:rStyle w:val="Hipervnculo"/>
          </w:rPr>
          <w:t>https://github.com/dayepesb/microfrontends-angular-single-spa</w:t>
        </w:r>
      </w:hyperlink>
    </w:p>
    <w:p w14:paraId="76BBD459" w14:textId="77777777" w:rsidR="0030008E" w:rsidRDefault="0030008E" w:rsidP="005B7C94">
      <w:pPr>
        <w:jc w:val="both"/>
      </w:pPr>
    </w:p>
    <w:p w14:paraId="1ECE4A21" w14:textId="6C2F3FAD" w:rsidR="0030008E" w:rsidRDefault="0030008E" w:rsidP="005B7C94">
      <w:pPr>
        <w:pStyle w:val="Ttulo2"/>
        <w:keepLines/>
        <w:numPr>
          <w:ilvl w:val="1"/>
          <w:numId w:val="7"/>
        </w:numPr>
        <w:spacing w:before="40" w:after="0" w:line="259" w:lineRule="auto"/>
        <w:jc w:val="both"/>
      </w:pPr>
      <w:bookmarkStart w:id="5" w:name="_Toc69736539"/>
      <w:r>
        <w:t xml:space="preserve">Implementación de </w:t>
      </w:r>
      <w:proofErr w:type="gramStart"/>
      <w:r>
        <w:t>single</w:t>
      </w:r>
      <w:proofErr w:type="gramEnd"/>
      <w:r>
        <w:t xml:space="preserve"> spa en Angular</w:t>
      </w:r>
      <w:bookmarkEnd w:id="5"/>
    </w:p>
    <w:p w14:paraId="6AFE87C3" w14:textId="77777777" w:rsidR="0030008E" w:rsidRDefault="0030008E" w:rsidP="005B7C94">
      <w:pPr>
        <w:jc w:val="both"/>
      </w:pPr>
    </w:p>
    <w:p w14:paraId="41AB3163" w14:textId="77777777" w:rsidR="0030008E" w:rsidRPr="007B7DE4" w:rsidRDefault="0030008E" w:rsidP="005B7C94">
      <w:pPr>
        <w:pStyle w:val="Ttulo3"/>
        <w:keepLines/>
        <w:numPr>
          <w:ilvl w:val="1"/>
          <w:numId w:val="7"/>
        </w:numPr>
        <w:spacing w:before="40" w:after="0" w:line="259" w:lineRule="auto"/>
        <w:jc w:val="both"/>
        <w:rPr>
          <w:rFonts w:ascii="Arial" w:hAnsi="Arial" w:cs="Arial"/>
          <w:i/>
          <w:iCs/>
          <w:color w:val="1F3763"/>
        </w:rPr>
      </w:pPr>
      <w:bookmarkStart w:id="6" w:name="_Toc69736540"/>
      <w:r w:rsidRPr="007B7DE4">
        <w:rPr>
          <w:rFonts w:ascii="Arial" w:hAnsi="Arial" w:cs="Arial"/>
          <w:i/>
          <w:iCs/>
        </w:rPr>
        <w:t>Instalación de dependencias en proyectos hijos</w:t>
      </w:r>
      <w:bookmarkEnd w:id="6"/>
    </w:p>
    <w:p w14:paraId="5F926C05" w14:textId="77777777" w:rsidR="0030008E" w:rsidRDefault="0030008E" w:rsidP="005B7C94">
      <w:pPr>
        <w:jc w:val="both"/>
      </w:pPr>
    </w:p>
    <w:p w14:paraId="0F46D97B" w14:textId="77777777" w:rsidR="0030008E" w:rsidRPr="007B7DE4" w:rsidRDefault="0030008E" w:rsidP="005B7C94">
      <w:pPr>
        <w:jc w:val="both"/>
        <w:rPr>
          <w:rFonts w:ascii="Arial" w:hAnsi="Arial" w:cs="Arial"/>
        </w:rPr>
      </w:pPr>
      <w:r w:rsidRPr="007B7DE4">
        <w:rPr>
          <w:rFonts w:ascii="Arial" w:hAnsi="Arial" w:cs="Arial"/>
        </w:rPr>
        <w:t>Primero que nada, ya debemos tener una aplicación angular creada sobre cualquier versión de angular.</w:t>
      </w:r>
    </w:p>
    <w:p w14:paraId="2C11F91C" w14:textId="77777777" w:rsidR="0030008E" w:rsidRPr="007B7DE4" w:rsidRDefault="0030008E" w:rsidP="005B7C94">
      <w:pPr>
        <w:jc w:val="both"/>
        <w:rPr>
          <w:rFonts w:ascii="Arial" w:hAnsi="Arial" w:cs="Arial"/>
        </w:rPr>
      </w:pPr>
      <w:r w:rsidRPr="007B7DE4">
        <w:rPr>
          <w:rFonts w:ascii="Arial" w:hAnsi="Arial" w:cs="Arial"/>
        </w:rPr>
        <w:t xml:space="preserve">Mínimo se debe tener 2 proyectos, 1 proyecto que va a funcionar como chasis, que es el que llama e importa los </w:t>
      </w:r>
      <w:proofErr w:type="spellStart"/>
      <w:r w:rsidRPr="007B7DE4">
        <w:rPr>
          <w:rFonts w:ascii="Arial" w:hAnsi="Arial" w:cs="Arial"/>
        </w:rPr>
        <w:t>microfrontend</w:t>
      </w:r>
      <w:proofErr w:type="spellEnd"/>
      <w:r w:rsidRPr="007B7DE4">
        <w:rPr>
          <w:rFonts w:ascii="Arial" w:hAnsi="Arial" w:cs="Arial"/>
        </w:rPr>
        <w:t xml:space="preserve"> y los embebe en la </w:t>
      </w:r>
      <w:proofErr w:type="gramStart"/>
      <w:r w:rsidRPr="007B7DE4">
        <w:rPr>
          <w:rFonts w:ascii="Arial" w:hAnsi="Arial" w:cs="Arial"/>
        </w:rPr>
        <w:t>app</w:t>
      </w:r>
      <w:proofErr w:type="gramEnd"/>
      <w:r w:rsidRPr="007B7DE4">
        <w:rPr>
          <w:rFonts w:ascii="Arial" w:hAnsi="Arial" w:cs="Arial"/>
        </w:rPr>
        <w:t xml:space="preserve"> (padre), y otro que va a hacer el hijo o el </w:t>
      </w:r>
      <w:proofErr w:type="spellStart"/>
      <w:r w:rsidRPr="007B7DE4">
        <w:rPr>
          <w:rFonts w:ascii="Arial" w:hAnsi="Arial" w:cs="Arial"/>
        </w:rPr>
        <w:t>microfrontend</w:t>
      </w:r>
      <w:proofErr w:type="spellEnd"/>
      <w:r w:rsidRPr="007B7DE4">
        <w:rPr>
          <w:rFonts w:ascii="Arial" w:hAnsi="Arial" w:cs="Arial"/>
        </w:rPr>
        <w:t xml:space="preserve"> que va a tener el contenido principal de la aplicación.</w:t>
      </w:r>
    </w:p>
    <w:p w14:paraId="488E6E34" w14:textId="77777777" w:rsidR="0030008E" w:rsidRPr="007B7DE4" w:rsidRDefault="0030008E" w:rsidP="005B7C94">
      <w:pPr>
        <w:jc w:val="both"/>
        <w:rPr>
          <w:rFonts w:ascii="Arial" w:hAnsi="Arial" w:cs="Arial"/>
        </w:rPr>
      </w:pPr>
      <w:r w:rsidRPr="007B7DE4">
        <w:rPr>
          <w:rFonts w:ascii="Arial" w:hAnsi="Arial" w:cs="Arial"/>
        </w:rPr>
        <w:t xml:space="preserve">Después de crear el proyecto hijo, agregamos la dependencia de </w:t>
      </w:r>
      <w:proofErr w:type="gramStart"/>
      <w:r w:rsidRPr="007B7DE4">
        <w:rPr>
          <w:rFonts w:ascii="Arial" w:hAnsi="Arial" w:cs="Arial"/>
        </w:rPr>
        <w:t>single</w:t>
      </w:r>
      <w:proofErr w:type="gramEnd"/>
      <w:r w:rsidRPr="007B7DE4">
        <w:rPr>
          <w:rFonts w:ascii="Arial" w:hAnsi="Arial" w:cs="Arial"/>
        </w:rPr>
        <w:t>-spa-angular al proyecto, este lo añadimos con angular directamente, para ello ejecutamos el siguiente comando:</w:t>
      </w:r>
    </w:p>
    <w:p w14:paraId="1B26A23A" w14:textId="77777777" w:rsidR="0030008E" w:rsidRDefault="0030008E" w:rsidP="005B7C94">
      <w:pPr>
        <w:jc w:val="both"/>
      </w:pPr>
      <w:r>
        <w:rPr>
          <w:noProof/>
        </w:rPr>
        <w:drawing>
          <wp:inline distT="0" distB="0" distL="0" distR="0" wp14:anchorId="66588D88" wp14:editId="6E3A9087">
            <wp:extent cx="5724525" cy="1812766"/>
            <wp:effectExtent l="0" t="0" r="0" b="0"/>
            <wp:docPr id="931798971" name="Imagen 931798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724525" cy="1812766"/>
                    </a:xfrm>
                    <a:prstGeom prst="rect">
                      <a:avLst/>
                    </a:prstGeom>
                  </pic:spPr>
                </pic:pic>
              </a:graphicData>
            </a:graphic>
          </wp:inline>
        </w:drawing>
      </w:r>
    </w:p>
    <w:p w14:paraId="342A3CAD" w14:textId="77777777" w:rsidR="0030008E" w:rsidRPr="007B7DE4" w:rsidRDefault="0030008E" w:rsidP="005B7C94">
      <w:pPr>
        <w:jc w:val="both"/>
        <w:rPr>
          <w:rFonts w:ascii="Arial" w:hAnsi="Arial" w:cs="Arial"/>
        </w:rPr>
      </w:pPr>
      <w:r w:rsidRPr="007B7DE4">
        <w:rPr>
          <w:rFonts w:ascii="Arial" w:hAnsi="Arial" w:cs="Arial"/>
        </w:rPr>
        <w:t xml:space="preserve">Este comando crea varios archivos, y añade una dependencia de </w:t>
      </w:r>
      <w:proofErr w:type="spellStart"/>
      <w:r w:rsidRPr="007B7DE4">
        <w:rPr>
          <w:rFonts w:ascii="Arial" w:hAnsi="Arial" w:cs="Arial"/>
        </w:rPr>
        <w:t>custom-webpack</w:t>
      </w:r>
      <w:proofErr w:type="spellEnd"/>
      <w:r w:rsidRPr="007B7DE4">
        <w:rPr>
          <w:rFonts w:ascii="Arial" w:hAnsi="Arial" w:cs="Arial"/>
        </w:rPr>
        <w:t>, para más información sobre el contenido de cada archivo ingresar a la siguiente url:</w:t>
      </w:r>
    </w:p>
    <w:p w14:paraId="536675C3" w14:textId="77777777" w:rsidR="0030008E" w:rsidRDefault="00D14A5E" w:rsidP="005B7C94">
      <w:pPr>
        <w:jc w:val="both"/>
      </w:pPr>
      <w:hyperlink r:id="rId18">
        <w:r w:rsidR="0030008E" w:rsidRPr="2881F400">
          <w:rPr>
            <w:rStyle w:val="Hipervnculo"/>
          </w:rPr>
          <w:t>https://single-spa.js.org/docs/ecosystem-angular/</w:t>
        </w:r>
      </w:hyperlink>
    </w:p>
    <w:p w14:paraId="1CC0AD88" w14:textId="77777777" w:rsidR="0030008E" w:rsidRPr="007B7DE4" w:rsidRDefault="0030008E" w:rsidP="005B7C94">
      <w:pPr>
        <w:jc w:val="both"/>
        <w:rPr>
          <w:rFonts w:ascii="Arial" w:hAnsi="Arial" w:cs="Arial"/>
        </w:rPr>
      </w:pPr>
      <w:r w:rsidRPr="007B7DE4">
        <w:rPr>
          <w:rFonts w:ascii="Arial" w:hAnsi="Arial" w:cs="Arial"/>
        </w:rPr>
        <w:t>Si quisiéramos probar la aplicación en local, solo deberíamos correr el siguiente comando en nuestro proyecto hijo:</w:t>
      </w:r>
    </w:p>
    <w:p w14:paraId="26CDFF44" w14:textId="77777777" w:rsidR="0030008E" w:rsidRDefault="0030008E" w:rsidP="005B7C94">
      <w:pPr>
        <w:jc w:val="both"/>
      </w:pPr>
      <w:r>
        <w:rPr>
          <w:noProof/>
        </w:rPr>
        <w:drawing>
          <wp:inline distT="0" distB="0" distL="0" distR="0" wp14:anchorId="57C785C6" wp14:editId="1C63EB27">
            <wp:extent cx="5724524" cy="180975"/>
            <wp:effectExtent l="0" t="0" r="0" b="0"/>
            <wp:docPr id="646899344" name="Imagen 646899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5724524" cy="180975"/>
                    </a:xfrm>
                    <a:prstGeom prst="rect">
                      <a:avLst/>
                    </a:prstGeom>
                  </pic:spPr>
                </pic:pic>
              </a:graphicData>
            </a:graphic>
          </wp:inline>
        </w:drawing>
      </w:r>
    </w:p>
    <w:p w14:paraId="47C6AAC5" w14:textId="77777777" w:rsidR="0030008E" w:rsidRPr="007B7DE4" w:rsidRDefault="0030008E" w:rsidP="005B7C94">
      <w:pPr>
        <w:jc w:val="both"/>
        <w:rPr>
          <w:rFonts w:ascii="Arial" w:hAnsi="Arial" w:cs="Arial"/>
        </w:rPr>
      </w:pPr>
      <w:r w:rsidRPr="007B7DE4">
        <w:rPr>
          <w:rFonts w:ascii="Arial" w:hAnsi="Arial" w:cs="Arial"/>
        </w:rPr>
        <w:t xml:space="preserve">La variable </w:t>
      </w:r>
      <w:r w:rsidRPr="007B7DE4">
        <w:rPr>
          <w:rFonts w:ascii="Arial" w:hAnsi="Arial" w:cs="Arial"/>
          <w:b/>
          <w:bCs/>
        </w:rPr>
        <w:t>–</w:t>
      </w:r>
      <w:proofErr w:type="spellStart"/>
      <w:r w:rsidRPr="007B7DE4">
        <w:rPr>
          <w:rFonts w:ascii="Arial" w:hAnsi="Arial" w:cs="Arial"/>
          <w:b/>
          <w:bCs/>
        </w:rPr>
        <w:t>deploy-url</w:t>
      </w:r>
      <w:proofErr w:type="spellEnd"/>
      <w:r w:rsidRPr="007B7DE4">
        <w:rPr>
          <w:rFonts w:ascii="Arial" w:hAnsi="Arial" w:cs="Arial"/>
        </w:rPr>
        <w:t xml:space="preserve"> sirve para especificarle al proyecto donde buscar los </w:t>
      </w:r>
      <w:proofErr w:type="spellStart"/>
      <w:r w:rsidRPr="007B7DE4">
        <w:rPr>
          <w:rFonts w:ascii="Arial" w:hAnsi="Arial" w:cs="Arial"/>
        </w:rPr>
        <w:t>assets</w:t>
      </w:r>
      <w:proofErr w:type="spellEnd"/>
      <w:r w:rsidRPr="007B7DE4">
        <w:rPr>
          <w:rFonts w:ascii="Arial" w:hAnsi="Arial" w:cs="Arial"/>
        </w:rPr>
        <w:t xml:space="preserve"> de ese </w:t>
      </w:r>
      <w:proofErr w:type="spellStart"/>
      <w:r w:rsidRPr="007B7DE4">
        <w:rPr>
          <w:rFonts w:ascii="Arial" w:hAnsi="Arial" w:cs="Arial"/>
        </w:rPr>
        <w:t>microfrontend</w:t>
      </w:r>
      <w:proofErr w:type="spellEnd"/>
      <w:r w:rsidRPr="007B7DE4">
        <w:rPr>
          <w:rFonts w:ascii="Arial" w:hAnsi="Arial" w:cs="Arial"/>
        </w:rPr>
        <w:t xml:space="preserve">, supongamos que en ese </w:t>
      </w:r>
      <w:proofErr w:type="spellStart"/>
      <w:r w:rsidRPr="007B7DE4">
        <w:rPr>
          <w:rFonts w:ascii="Arial" w:hAnsi="Arial" w:cs="Arial"/>
        </w:rPr>
        <w:t>microfrontend</w:t>
      </w:r>
      <w:proofErr w:type="spellEnd"/>
      <w:r w:rsidRPr="007B7DE4">
        <w:rPr>
          <w:rFonts w:ascii="Arial" w:hAnsi="Arial" w:cs="Arial"/>
        </w:rPr>
        <w:t xml:space="preserve"> tenemos una imagen en nuestro componente, esta imagen cuando lo vayamos a embeber en el chasis es necesario buscarla en la </w:t>
      </w:r>
      <w:proofErr w:type="spellStart"/>
      <w:r w:rsidRPr="007B7DE4">
        <w:rPr>
          <w:rFonts w:ascii="Arial" w:hAnsi="Arial" w:cs="Arial"/>
        </w:rPr>
        <w:t>url</w:t>
      </w:r>
      <w:proofErr w:type="spellEnd"/>
      <w:r w:rsidRPr="007B7DE4">
        <w:rPr>
          <w:rFonts w:ascii="Arial" w:hAnsi="Arial" w:cs="Arial"/>
        </w:rPr>
        <w:t xml:space="preserve"> donde esta desplegado el </w:t>
      </w:r>
      <w:proofErr w:type="spellStart"/>
      <w:r w:rsidRPr="007B7DE4">
        <w:rPr>
          <w:rFonts w:ascii="Arial" w:hAnsi="Arial" w:cs="Arial"/>
        </w:rPr>
        <w:t>microfrontend</w:t>
      </w:r>
      <w:proofErr w:type="spellEnd"/>
      <w:r w:rsidRPr="007B7DE4">
        <w:rPr>
          <w:rFonts w:ascii="Arial" w:hAnsi="Arial" w:cs="Arial"/>
        </w:rPr>
        <w:t>, si no colocaremos esta variable, intentaría buscar el recurso en el servidor donde está desplegado en chasis, por ejemplo:</w:t>
      </w:r>
    </w:p>
    <w:p w14:paraId="2B9223F4" w14:textId="77777777" w:rsidR="0030008E" w:rsidRPr="007B7DE4" w:rsidRDefault="0030008E" w:rsidP="005B7C94">
      <w:pPr>
        <w:jc w:val="both"/>
        <w:rPr>
          <w:rFonts w:ascii="Arial" w:hAnsi="Arial" w:cs="Arial"/>
        </w:rPr>
      </w:pPr>
      <w:r w:rsidRPr="007B7DE4">
        <w:rPr>
          <w:rFonts w:ascii="Arial" w:hAnsi="Arial" w:cs="Arial"/>
          <w:noProof/>
        </w:rPr>
        <w:lastRenderedPageBreak/>
        <mc:AlternateContent>
          <mc:Choice Requires="wps">
            <w:drawing>
              <wp:anchor distT="228600" distB="228600" distL="228600" distR="228600" simplePos="0" relativeHeight="251653632" behindDoc="1" locked="0" layoutInCell="1" allowOverlap="1" wp14:anchorId="4040F210" wp14:editId="169320D0">
                <wp:simplePos x="0" y="0"/>
                <wp:positionH relativeFrom="margin">
                  <wp:align>right</wp:align>
                </wp:positionH>
                <wp:positionV relativeFrom="margin">
                  <wp:posOffset>1667510</wp:posOffset>
                </wp:positionV>
                <wp:extent cx="5723890" cy="4991100"/>
                <wp:effectExtent l="0" t="0" r="0" b="0"/>
                <wp:wrapTopAndBottom/>
                <wp:docPr id="36" name="Cuadro de texto 36"/>
                <wp:cNvGraphicFramePr/>
                <a:graphic xmlns:a="http://schemas.openxmlformats.org/drawingml/2006/main">
                  <a:graphicData uri="http://schemas.microsoft.com/office/word/2010/wordprocessingShape">
                    <wps:wsp>
                      <wps:cNvSpPr txBox="1"/>
                      <wps:spPr>
                        <a:xfrm>
                          <a:off x="0" y="0"/>
                          <a:ext cx="5723890" cy="4991100"/>
                        </a:xfrm>
                        <a:prstGeom prst="rect">
                          <a:avLst/>
                        </a:prstGeom>
                        <a:gradFill>
                          <a:gsLst>
                            <a:gs pos="0">
                              <a:schemeClr val="lt2">
                                <a:tint val="90000"/>
                                <a:satMod val="92000"/>
                                <a:lumMod val="120000"/>
                              </a:schemeClr>
                            </a:gs>
                            <a:gs pos="100000">
                              <a:schemeClr val="lt2">
                                <a:shade val="98000"/>
                                <a:satMod val="120000"/>
                                <a:lumMod val="98000"/>
                              </a:schemeClr>
                            </a:gs>
                          </a:gsLst>
                          <a:path path="circle">
                            <a:fillToRect l="50000" t="50000" r="100000" b="100000"/>
                          </a:path>
                        </a:gradFill>
                        <a:ln w="6350">
                          <a:noFill/>
                        </a:ln>
                        <a:effectLst/>
                      </wps:spPr>
                      <wps:style>
                        <a:lnRef idx="0">
                          <a:schemeClr val="accent1"/>
                        </a:lnRef>
                        <a:fillRef idx="1003">
                          <a:schemeClr val="lt2"/>
                        </a:fillRef>
                        <a:effectRef idx="0">
                          <a:schemeClr val="accent1"/>
                        </a:effectRef>
                        <a:fontRef idx="minor">
                          <a:schemeClr val="dk1"/>
                        </a:fontRef>
                      </wps:style>
                      <wps:txbx>
                        <w:txbxContent>
                          <w:p w14:paraId="04CB0CA7" w14:textId="77777777" w:rsidR="0030008E" w:rsidRDefault="0030008E" w:rsidP="0030008E">
                            <w:r w:rsidRPr="2881F400">
                              <w:rPr>
                                <w:b/>
                                <w:bCs/>
                              </w:rPr>
                              <w:t>NOTA</w:t>
                            </w:r>
                            <w:r>
                              <w:t>: en ocasiones al momento de tratar de subir el proyecto hijo y desplegarlo, puede arrojar un error como el siguiente:</w:t>
                            </w:r>
                          </w:p>
                          <w:sdt>
                            <w:sdtPr>
                              <w:id w:val="568603642"/>
                              <w:temporary/>
                              <w:showingPlcHdr/>
                              <w15:appearance w15:val="hidden"/>
                            </w:sdtPr>
                            <w:sdtEndPr/>
                            <w:sdtContent>
                              <w:p w14:paraId="7CB10C40" w14:textId="77777777" w:rsidR="0030008E" w:rsidRDefault="0030008E" w:rsidP="0030008E">
                                <w:r>
                                  <w:t>[Capte la atención de los lectores mediante una cita importante extraída del documento o utilice este espacio para resaltar un punto clave. Para colocar el cuadro de texto en cualquier lugar de la página, solo tiene que arrastrarlo.]</w:t>
                                </w:r>
                              </w:p>
                            </w:sdtContent>
                          </w:sdt>
                          <w:p w14:paraId="2F2FF7AF" w14:textId="77777777" w:rsidR="0030008E" w:rsidRDefault="0030008E" w:rsidP="0030008E">
                            <w:r>
                              <w:rPr>
                                <w:noProof/>
                              </w:rPr>
                              <w:drawing>
                                <wp:inline distT="0" distB="0" distL="0" distR="0" wp14:anchorId="53502E61" wp14:editId="46101AE0">
                                  <wp:extent cx="5724524" cy="1200150"/>
                                  <wp:effectExtent l="0" t="0" r="0" b="0"/>
                                  <wp:docPr id="11" name="Imagen 1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592195" name="Imagen 967592195" descr="Texto&#10;&#10;Descripción generada automáticamente"/>
                                          <pic:cNvPicPr/>
                                        </pic:nvPicPr>
                                        <pic:blipFill>
                                          <a:blip r:embed="rId20">
                                            <a:extLst>
                                              <a:ext uri="{28A0092B-C50C-407E-A947-70E740481C1C}">
                                                <a14:useLocalDpi xmlns:a14="http://schemas.microsoft.com/office/drawing/2010/main" val="0"/>
                                              </a:ext>
                                            </a:extLst>
                                          </a:blip>
                                          <a:stretch>
                                            <a:fillRect/>
                                          </a:stretch>
                                        </pic:blipFill>
                                        <pic:spPr>
                                          <a:xfrm>
                                            <a:off x="0" y="0"/>
                                            <a:ext cx="5724524" cy="1200150"/>
                                          </a:xfrm>
                                          <a:prstGeom prst="rect">
                                            <a:avLst/>
                                          </a:prstGeom>
                                        </pic:spPr>
                                      </pic:pic>
                                    </a:graphicData>
                                  </a:graphic>
                                </wp:inline>
                              </w:drawing>
                            </w:r>
                          </w:p>
                          <w:p w14:paraId="5E3DB589" w14:textId="77777777" w:rsidR="0030008E" w:rsidRDefault="0030008E" w:rsidP="0030008E">
                            <w:pPr>
                              <w:spacing w:line="285" w:lineRule="exact"/>
                            </w:pPr>
                            <w:r>
                              <w:t>Esto es debido a que single-spa-angular agrega una dependencia al proyecto “</w:t>
                            </w:r>
                            <w:r w:rsidRPr="2881F400">
                              <w:rPr>
                                <w:rFonts w:ascii="Consolas" w:eastAsia="Consolas" w:hAnsi="Consolas" w:cs="Consolas"/>
                                <w:color w:val="79B8FF"/>
                                <w:sz w:val="21"/>
                                <w:szCs w:val="21"/>
                              </w:rPr>
                              <w:t>@angular-builders/custom-webpack</w:t>
                            </w:r>
                            <w:r>
                              <w:t xml:space="preserve">” esto funciona para construir la aplicación y realiza configuraciones en el archivo </w:t>
                            </w:r>
                            <w:r w:rsidRPr="2881F400">
                              <w:rPr>
                                <w:b/>
                                <w:bCs/>
                              </w:rPr>
                              <w:t>angular.json</w:t>
                            </w:r>
                            <w:r>
                              <w:t xml:space="preserve"> del proyecto hijo, para cambiar la manera como se construye y se compila la aplicación sin embargo, hay que cambiar la dependencia de “</w:t>
                            </w:r>
                            <w:r w:rsidRPr="2881F400">
                              <w:rPr>
                                <w:rFonts w:ascii="Consolas" w:eastAsia="Consolas" w:hAnsi="Consolas" w:cs="Consolas"/>
                                <w:color w:val="79B8FF"/>
                                <w:sz w:val="21"/>
                                <w:szCs w:val="21"/>
                              </w:rPr>
                              <w:t>@angular-devkit/build-angular</w:t>
                            </w:r>
                            <w:r>
                              <w:t>“ a una versión en específica, y en algunos casos single-spa no hace esto, para ellos nos dirigimos a nuestro package.json de nuestro proyecto hijo, ubicamos la sección de “devDependencies” y buscarnos la dependencia con el nombre “</w:t>
                            </w:r>
                            <w:r w:rsidRPr="2881F400">
                              <w:rPr>
                                <w:rFonts w:ascii="Consolas" w:eastAsia="Consolas" w:hAnsi="Consolas" w:cs="Consolas"/>
                                <w:color w:val="79B8FF"/>
                                <w:sz w:val="21"/>
                                <w:szCs w:val="21"/>
                              </w:rPr>
                              <w:t>@angular-devkit/build-angular</w:t>
                            </w:r>
                            <w:r>
                              <w:t>“ y cambiamos a la versión como se muestra a continuación:</w:t>
                            </w:r>
                          </w:p>
                          <w:p w14:paraId="006A351F" w14:textId="77777777" w:rsidR="0030008E" w:rsidRDefault="0030008E" w:rsidP="0030008E">
                            <w:pPr>
                              <w:spacing w:line="285" w:lineRule="exact"/>
                            </w:pPr>
                            <w:r>
                              <w:rPr>
                                <w:noProof/>
                              </w:rPr>
                              <w:drawing>
                                <wp:inline distT="0" distB="0" distL="0" distR="0" wp14:anchorId="72E3E2D5" wp14:editId="2B81EEF4">
                                  <wp:extent cx="3390900" cy="2286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390900" cy="228600"/>
                                          </a:xfrm>
                                          <a:prstGeom prst="rect">
                                            <a:avLst/>
                                          </a:prstGeom>
                                        </pic:spPr>
                                      </pic:pic>
                                    </a:graphicData>
                                  </a:graphic>
                                </wp:inline>
                              </w:drawing>
                            </w:r>
                          </w:p>
                          <w:p w14:paraId="05848C67" w14:textId="77777777" w:rsidR="0030008E" w:rsidRDefault="0030008E" w:rsidP="0030008E">
                            <w:pPr>
                              <w:spacing w:line="285" w:lineRule="exact"/>
                            </w:pPr>
                            <w:r>
                              <w:t xml:space="preserve">Y ejecutamos </w:t>
                            </w:r>
                            <w:r w:rsidRPr="2881F400">
                              <w:rPr>
                                <w:b/>
                                <w:bCs/>
                              </w:rPr>
                              <w:t>npm install</w:t>
                            </w:r>
                            <w:r>
                              <w:t xml:space="preserve"> a nuestro proyecto hijo y listo</w:t>
                            </w:r>
                          </w:p>
                          <w:p w14:paraId="490B105A" w14:textId="77777777" w:rsidR="0030008E" w:rsidRPr="00570C4F" w:rsidRDefault="0030008E" w:rsidP="0030008E">
                            <w:pPr>
                              <w:pStyle w:val="Sinespaciado"/>
                              <w:jc w:val="right"/>
                              <w:rPr>
                                <w:lang w:val="es-CO"/>
                              </w:rPr>
                            </w:pPr>
                          </w:p>
                        </w:txbxContent>
                      </wps:txbx>
                      <wps:bodyPr rot="0" spcFirstLastPara="0" vertOverflow="overflow" horzOverflow="overflow" vert="horz" wrap="square" lIns="182880" tIns="182880" rIns="182880" bIns="18288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40F210" id="_x0000_t202" coordsize="21600,21600" o:spt="202" path="m,l,21600r21600,l21600,xe">
                <v:stroke joinstyle="miter"/>
                <v:path gradientshapeok="t" o:connecttype="rect"/>
              </v:shapetype>
              <v:shape id="Cuadro de texto 36" o:spid="_x0000_s1026" type="#_x0000_t202" style="position:absolute;left:0;text-align:left;margin-left:399.5pt;margin-top:131.3pt;width:450.7pt;height:393pt;z-index:-251662848;visibility:visible;mso-wrap-style:square;mso-width-percent:0;mso-height-percent:0;mso-wrap-distance-left:18pt;mso-wrap-distance-top:18pt;mso-wrap-distance-right:18pt;mso-wrap-distance-bottom:18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" fillcolor="#efede3 [2899]" stroked="f" strokeweight=".5pt">
                <v:fill color2="#eae7d9 [3139]" rotate="t" focusposition=".5,.5" focussize="-.5,-.5" focus="100%" type="gradientRadial"/>
                <v:textbox inset="14.4pt,14.4pt,14.4pt,14.4pt">
                  <w:txbxContent>
                    <w:p w14:paraId="04CB0CA7" w14:textId="77777777" w:rsidR="0030008E" w:rsidRDefault="0030008E" w:rsidP="0030008E">
                      <w:r w:rsidRPr="2881F400">
                        <w:rPr>
                          <w:b/>
                          <w:bCs/>
                        </w:rPr>
                        <w:t>NOTA</w:t>
                      </w:r>
                      <w:r>
                        <w:t>: en ocasiones al momento de tratar de subir el proyecto hijo y desplegarlo, puede arrojar un error como el siguiente:</w:t>
                      </w:r>
                    </w:p>
                    <w:sdt>
                      <w:sdtPr>
                        <w:id w:val="568603642"/>
                        <w:temporary/>
                        <w:showingPlcHdr/>
                        <w15:appearance w15:val="hidden"/>
                      </w:sdtPr>
                      <w:sdtEndPr/>
                      <w:sdtContent>
                        <w:p w14:paraId="7CB10C40" w14:textId="77777777" w:rsidR="0030008E" w:rsidRDefault="0030008E" w:rsidP="0030008E">
                          <w:r>
                            <w:t>[Capte la atención de los lectores mediante una cita importante extraída del documento o utilice este espacio para resaltar un punto clave. Para colocar el cuadro de texto en cualquier lugar de la página, solo tiene que arrastrarlo.]</w:t>
                          </w:r>
                        </w:p>
                      </w:sdtContent>
                    </w:sdt>
                    <w:p w14:paraId="2F2FF7AF" w14:textId="77777777" w:rsidR="0030008E" w:rsidRDefault="0030008E" w:rsidP="0030008E">
                      <w:r>
                        <w:rPr>
                          <w:noProof/>
                        </w:rPr>
                        <w:drawing>
                          <wp:inline distT="0" distB="0" distL="0" distR="0" wp14:anchorId="53502E61" wp14:editId="46101AE0">
                            <wp:extent cx="5724524" cy="1200150"/>
                            <wp:effectExtent l="0" t="0" r="0" b="0"/>
                            <wp:docPr id="11" name="Imagen 1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592195" name="Imagen 967592195" descr="Texto&#10;&#10;Descripción generada automáticamente"/>
                                    <pic:cNvPicPr/>
                                  </pic:nvPicPr>
                                  <pic:blipFill>
                                    <a:blip r:embed="rId20">
                                      <a:extLst>
                                        <a:ext uri="{28A0092B-C50C-407E-A947-70E740481C1C}">
                                          <a14:useLocalDpi xmlns:a14="http://schemas.microsoft.com/office/drawing/2010/main" val="0"/>
                                        </a:ext>
                                      </a:extLst>
                                    </a:blip>
                                    <a:stretch>
                                      <a:fillRect/>
                                    </a:stretch>
                                  </pic:blipFill>
                                  <pic:spPr>
                                    <a:xfrm>
                                      <a:off x="0" y="0"/>
                                      <a:ext cx="5724524" cy="1200150"/>
                                    </a:xfrm>
                                    <a:prstGeom prst="rect">
                                      <a:avLst/>
                                    </a:prstGeom>
                                  </pic:spPr>
                                </pic:pic>
                              </a:graphicData>
                            </a:graphic>
                          </wp:inline>
                        </w:drawing>
                      </w:r>
                    </w:p>
                    <w:p w14:paraId="5E3DB589" w14:textId="77777777" w:rsidR="0030008E" w:rsidRDefault="0030008E" w:rsidP="0030008E">
                      <w:pPr>
                        <w:spacing w:line="285" w:lineRule="exact"/>
                      </w:pPr>
                      <w:r>
                        <w:t>Esto es debido a que single-spa-angular agrega una dependencia al proyecto “</w:t>
                      </w:r>
                      <w:r w:rsidRPr="2881F400">
                        <w:rPr>
                          <w:rFonts w:ascii="Consolas" w:eastAsia="Consolas" w:hAnsi="Consolas" w:cs="Consolas"/>
                          <w:color w:val="79B8FF"/>
                          <w:sz w:val="21"/>
                          <w:szCs w:val="21"/>
                        </w:rPr>
                        <w:t>@angular-builders/custom-webpack</w:t>
                      </w:r>
                      <w:r>
                        <w:t xml:space="preserve">” esto funciona para construir la aplicación y realiza configuraciones en el archivo </w:t>
                      </w:r>
                      <w:r w:rsidRPr="2881F400">
                        <w:rPr>
                          <w:b/>
                          <w:bCs/>
                        </w:rPr>
                        <w:t>angular.json</w:t>
                      </w:r>
                      <w:r>
                        <w:t xml:space="preserve"> del proyecto hijo, para cambiar la manera como se construye y se compila la aplicación sin embargo, hay que cambiar la dependencia de “</w:t>
                      </w:r>
                      <w:r w:rsidRPr="2881F400">
                        <w:rPr>
                          <w:rFonts w:ascii="Consolas" w:eastAsia="Consolas" w:hAnsi="Consolas" w:cs="Consolas"/>
                          <w:color w:val="79B8FF"/>
                          <w:sz w:val="21"/>
                          <w:szCs w:val="21"/>
                        </w:rPr>
                        <w:t>@angular-devkit/build-angular</w:t>
                      </w:r>
                      <w:r>
                        <w:t>“ a una versión en específica, y en algunos casos single-spa no hace esto, para ellos nos dirigimos a nuestro package.json de nuestro proyecto hijo, ubicamos la sección de “devDependencies” y buscarnos la dependencia con el nombre “</w:t>
                      </w:r>
                      <w:r w:rsidRPr="2881F400">
                        <w:rPr>
                          <w:rFonts w:ascii="Consolas" w:eastAsia="Consolas" w:hAnsi="Consolas" w:cs="Consolas"/>
                          <w:color w:val="79B8FF"/>
                          <w:sz w:val="21"/>
                          <w:szCs w:val="21"/>
                        </w:rPr>
                        <w:t>@angular-devkit/build-angular</w:t>
                      </w:r>
                      <w:r>
                        <w:t>“ y cambiamos a la versión como se muestra a continuación:</w:t>
                      </w:r>
                    </w:p>
                    <w:p w14:paraId="006A351F" w14:textId="77777777" w:rsidR="0030008E" w:rsidRDefault="0030008E" w:rsidP="0030008E">
                      <w:pPr>
                        <w:spacing w:line="285" w:lineRule="exact"/>
                      </w:pPr>
                      <w:r>
                        <w:rPr>
                          <w:noProof/>
                        </w:rPr>
                        <w:drawing>
                          <wp:inline distT="0" distB="0" distL="0" distR="0" wp14:anchorId="72E3E2D5" wp14:editId="2B81EEF4">
                            <wp:extent cx="3390900" cy="2286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390900" cy="228600"/>
                                    </a:xfrm>
                                    <a:prstGeom prst="rect">
                                      <a:avLst/>
                                    </a:prstGeom>
                                  </pic:spPr>
                                </pic:pic>
                              </a:graphicData>
                            </a:graphic>
                          </wp:inline>
                        </w:drawing>
                      </w:r>
                    </w:p>
                    <w:p w14:paraId="05848C67" w14:textId="77777777" w:rsidR="0030008E" w:rsidRDefault="0030008E" w:rsidP="0030008E">
                      <w:pPr>
                        <w:spacing w:line="285" w:lineRule="exact"/>
                      </w:pPr>
                      <w:r>
                        <w:t xml:space="preserve">Y ejecutamos </w:t>
                      </w:r>
                      <w:r w:rsidRPr="2881F400">
                        <w:rPr>
                          <w:b/>
                          <w:bCs/>
                        </w:rPr>
                        <w:t>npm install</w:t>
                      </w:r>
                      <w:r>
                        <w:t xml:space="preserve"> a nuestro proyecto hijo y listo</w:t>
                      </w:r>
                    </w:p>
                    <w:p w14:paraId="490B105A" w14:textId="77777777" w:rsidR="0030008E" w:rsidRPr="00570C4F" w:rsidRDefault="0030008E" w:rsidP="0030008E">
                      <w:pPr>
                        <w:pStyle w:val="Sinespaciado"/>
                        <w:jc w:val="right"/>
                        <w:rPr>
                          <w:lang w:val="es-CO"/>
                        </w:rPr>
                      </w:pPr>
                    </w:p>
                  </w:txbxContent>
                </v:textbox>
                <w10:wrap type="topAndBottom" anchorx="margin" anchory="margin"/>
              </v:shape>
            </w:pict>
          </mc:Fallback>
        </mc:AlternateContent>
      </w:r>
      <w:r w:rsidRPr="007B7DE4">
        <w:rPr>
          <w:rFonts w:ascii="Arial" w:hAnsi="Arial" w:cs="Arial"/>
        </w:rPr>
        <w:t xml:space="preserve">Tenemos el chasis desplegado en la </w:t>
      </w:r>
      <w:proofErr w:type="spellStart"/>
      <w:r w:rsidRPr="007B7DE4">
        <w:rPr>
          <w:rFonts w:ascii="Arial" w:hAnsi="Arial" w:cs="Arial"/>
        </w:rPr>
        <w:t>url</w:t>
      </w:r>
      <w:proofErr w:type="spellEnd"/>
      <w:r w:rsidRPr="007B7DE4">
        <w:rPr>
          <w:rFonts w:ascii="Arial" w:hAnsi="Arial" w:cs="Arial"/>
        </w:rPr>
        <w:t xml:space="preserve"> </w:t>
      </w:r>
      <w:hyperlink r:id="rId22">
        <w:r w:rsidRPr="007B7DE4">
          <w:rPr>
            <w:rStyle w:val="Hipervnculo"/>
            <w:rFonts w:ascii="Arial" w:hAnsi="Arial" w:cs="Arial"/>
          </w:rPr>
          <w:t>http://localhost:4200/</w:t>
        </w:r>
      </w:hyperlink>
      <w:r w:rsidRPr="007B7DE4">
        <w:rPr>
          <w:rFonts w:ascii="Arial" w:hAnsi="Arial" w:cs="Arial"/>
        </w:rPr>
        <w:t xml:space="preserve"> y nuestro proyecto hijo en la </w:t>
      </w:r>
      <w:proofErr w:type="spellStart"/>
      <w:r w:rsidRPr="007B7DE4">
        <w:rPr>
          <w:rFonts w:ascii="Arial" w:hAnsi="Arial" w:cs="Arial"/>
        </w:rPr>
        <w:t>url</w:t>
      </w:r>
      <w:proofErr w:type="spellEnd"/>
      <w:r w:rsidRPr="007B7DE4">
        <w:rPr>
          <w:rFonts w:ascii="Arial" w:hAnsi="Arial" w:cs="Arial"/>
        </w:rPr>
        <w:t xml:space="preserve"> </w:t>
      </w:r>
      <w:hyperlink r:id="rId23">
        <w:r w:rsidRPr="007B7DE4">
          <w:rPr>
            <w:rStyle w:val="Hipervnculo"/>
            <w:rFonts w:ascii="Arial" w:hAnsi="Arial" w:cs="Arial"/>
          </w:rPr>
          <w:t>http://localhost:4201/</w:t>
        </w:r>
      </w:hyperlink>
      <w:r w:rsidRPr="007B7DE4">
        <w:rPr>
          <w:rFonts w:ascii="Arial" w:hAnsi="Arial" w:cs="Arial"/>
        </w:rPr>
        <w:t xml:space="preserve">, y en nuestro proyecto hijo tiene una imagen en el componente </w:t>
      </w:r>
      <w:proofErr w:type="spellStart"/>
      <w:r w:rsidRPr="007B7DE4">
        <w:rPr>
          <w:rFonts w:ascii="Arial" w:hAnsi="Arial" w:cs="Arial"/>
        </w:rPr>
        <w:t>html</w:t>
      </w:r>
      <w:proofErr w:type="spellEnd"/>
      <w:r w:rsidRPr="007B7DE4">
        <w:rPr>
          <w:rFonts w:ascii="Arial" w:hAnsi="Arial" w:cs="Arial"/>
        </w:rPr>
        <w:t xml:space="preserve"> de la aplicación, cuando estemos mirando nuestro proyecto de chasis que tiene embebido la aplicación hijo, esta imagen la intentara buscar en la </w:t>
      </w:r>
      <w:proofErr w:type="spellStart"/>
      <w:r w:rsidRPr="007B7DE4">
        <w:rPr>
          <w:rFonts w:ascii="Arial" w:hAnsi="Arial" w:cs="Arial"/>
        </w:rPr>
        <w:t>url</w:t>
      </w:r>
      <w:proofErr w:type="spellEnd"/>
      <w:r w:rsidRPr="007B7DE4">
        <w:rPr>
          <w:rFonts w:ascii="Arial" w:hAnsi="Arial" w:cs="Arial"/>
        </w:rPr>
        <w:t xml:space="preserve"> donde esta desplegado el chasis, a menos que se le especifique la variable </w:t>
      </w:r>
      <w:r w:rsidRPr="007B7DE4">
        <w:rPr>
          <w:rFonts w:ascii="Arial" w:hAnsi="Arial" w:cs="Arial"/>
          <w:b/>
          <w:bCs/>
        </w:rPr>
        <w:t>–</w:t>
      </w:r>
      <w:proofErr w:type="spellStart"/>
      <w:r w:rsidRPr="007B7DE4">
        <w:rPr>
          <w:rFonts w:ascii="Arial" w:hAnsi="Arial" w:cs="Arial"/>
          <w:b/>
          <w:bCs/>
        </w:rPr>
        <w:t>deploy-url</w:t>
      </w:r>
      <w:proofErr w:type="spellEnd"/>
      <w:r w:rsidRPr="007B7DE4">
        <w:rPr>
          <w:rFonts w:ascii="Arial" w:hAnsi="Arial" w:cs="Arial"/>
        </w:rPr>
        <w:t xml:space="preserve"> y se haga la implementación para que busque el recurso en una </w:t>
      </w:r>
      <w:proofErr w:type="spellStart"/>
      <w:r w:rsidRPr="007B7DE4">
        <w:rPr>
          <w:rFonts w:ascii="Arial" w:hAnsi="Arial" w:cs="Arial"/>
        </w:rPr>
        <w:t>url</w:t>
      </w:r>
      <w:proofErr w:type="spellEnd"/>
      <w:r w:rsidRPr="007B7DE4">
        <w:rPr>
          <w:rFonts w:ascii="Arial" w:hAnsi="Arial" w:cs="Arial"/>
        </w:rPr>
        <w:t xml:space="preserve"> en específico, más adelante se especifica la implementación de esta variable.</w:t>
      </w:r>
    </w:p>
    <w:p w14:paraId="207A200F" w14:textId="77777777" w:rsidR="0030008E" w:rsidRPr="007B7DE4" w:rsidRDefault="0030008E" w:rsidP="005B7C94">
      <w:pPr>
        <w:jc w:val="both"/>
        <w:rPr>
          <w:rFonts w:ascii="Arial" w:hAnsi="Arial" w:cs="Arial"/>
        </w:rPr>
      </w:pPr>
      <w:r w:rsidRPr="007B7DE4">
        <w:rPr>
          <w:rFonts w:ascii="Arial" w:hAnsi="Arial" w:cs="Arial"/>
          <w:noProof/>
        </w:rPr>
        <mc:AlternateContent>
          <mc:Choice Requires="wps">
            <w:drawing>
              <wp:anchor distT="45720" distB="45720" distL="114300" distR="114300" simplePos="0" relativeHeight="251660800" behindDoc="0" locked="0" layoutInCell="1" allowOverlap="1" wp14:anchorId="255E8C9A" wp14:editId="3744BCE6">
                <wp:simplePos x="0" y="0"/>
                <wp:positionH relativeFrom="margin">
                  <wp:align>right</wp:align>
                </wp:positionH>
                <wp:positionV relativeFrom="paragraph">
                  <wp:posOffset>5465445</wp:posOffset>
                </wp:positionV>
                <wp:extent cx="5705475" cy="904875"/>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904875"/>
                        </a:xfrm>
                        <a:prstGeom prst="rect">
                          <a:avLst/>
                        </a:prstGeom>
                        <a:solidFill>
                          <a:schemeClr val="bg1">
                            <a:lumMod val="95000"/>
                          </a:schemeClr>
                        </a:solidFill>
                        <a:ln w="9525">
                          <a:solidFill>
                            <a:schemeClr val="bg1">
                              <a:lumMod val="95000"/>
                            </a:schemeClr>
                          </a:solidFill>
                          <a:miter lim="800000"/>
                          <a:headEnd/>
                          <a:tailEnd/>
                        </a:ln>
                      </wps:spPr>
                      <wps:txbx>
                        <w:txbxContent>
                          <w:p w14:paraId="32B8DDEF" w14:textId="77777777" w:rsidR="0030008E" w:rsidRDefault="0030008E" w:rsidP="0030008E">
                            <w:pPr>
                              <w:spacing w:line="285" w:lineRule="exact"/>
                            </w:pPr>
                            <w:r w:rsidRPr="2881F400">
                              <w:rPr>
                                <w:b/>
                                <w:bCs/>
                              </w:rPr>
                              <w:t>NOTA</w:t>
                            </w:r>
                            <w:r>
                              <w:t xml:space="preserve">: después de implementar la librería de single-spa a su proyecto hijo se sugiere, borrar la carpeta node_modules y el archivo package.json, esto debido a que se detectaron problemas en las dependencias y una solución que se encontró borrar este directorio y este archivo, y después volver a ejecutar el </w:t>
                            </w:r>
                            <w:r w:rsidRPr="2881F400">
                              <w:rPr>
                                <w:b/>
                                <w:bCs/>
                              </w:rPr>
                              <w:t>npm install</w:t>
                            </w:r>
                            <w:r>
                              <w:t>.</w:t>
                            </w:r>
                          </w:p>
                          <w:p w14:paraId="7926E4C0" w14:textId="77777777" w:rsidR="0030008E" w:rsidRDefault="0030008E" w:rsidP="003000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5E8C9A" id="Cuadro de texto 2" o:spid="_x0000_s1027" type="#_x0000_t202" style="position:absolute;left:0;text-align:left;margin-left:398.05pt;margin-top:430.35pt;width:449.25pt;height:71.25pt;z-index:251660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" fillcolor="#f2f2f2 [3052]" strokecolor="#f2f2f2 [3052]">
                <v:textbox>
                  <w:txbxContent>
                    <w:p w14:paraId="32B8DDEF" w14:textId="77777777" w:rsidR="0030008E" w:rsidRDefault="0030008E" w:rsidP="0030008E">
                      <w:pPr>
                        <w:spacing w:line="285" w:lineRule="exact"/>
                      </w:pPr>
                      <w:r w:rsidRPr="2881F400">
                        <w:rPr>
                          <w:b/>
                          <w:bCs/>
                        </w:rPr>
                        <w:t>NOTA</w:t>
                      </w:r>
                      <w:r>
                        <w:t xml:space="preserve">: después de implementar la librería de single-spa a su proyecto hijo se sugiere, borrar la carpeta node_modules y el archivo package.json, esto debido a que se detectaron problemas en las dependencias y una solución que se encontró borrar este directorio y este archivo, y después volver a ejecutar el </w:t>
                      </w:r>
                      <w:r w:rsidRPr="2881F400">
                        <w:rPr>
                          <w:b/>
                          <w:bCs/>
                        </w:rPr>
                        <w:t>npm install</w:t>
                      </w:r>
                      <w:r>
                        <w:t>.</w:t>
                      </w:r>
                    </w:p>
                    <w:p w14:paraId="7926E4C0" w14:textId="77777777" w:rsidR="0030008E" w:rsidRDefault="0030008E" w:rsidP="0030008E"/>
                  </w:txbxContent>
                </v:textbox>
                <w10:wrap type="topAndBottom" anchorx="margin"/>
              </v:shape>
            </w:pict>
          </mc:Fallback>
        </mc:AlternateContent>
      </w:r>
    </w:p>
    <w:p w14:paraId="082C9FD1" w14:textId="77777777" w:rsidR="0030008E" w:rsidRPr="007B7DE4" w:rsidRDefault="0030008E" w:rsidP="005B7C94">
      <w:pPr>
        <w:jc w:val="both"/>
        <w:rPr>
          <w:rFonts w:ascii="Arial" w:hAnsi="Arial" w:cs="Arial"/>
          <w:b/>
          <w:bCs/>
        </w:rPr>
      </w:pPr>
      <w:r w:rsidRPr="007B7DE4">
        <w:rPr>
          <w:rFonts w:ascii="Arial" w:hAnsi="Arial" w:cs="Arial"/>
        </w:rPr>
        <w:t xml:space="preserve">Además de estás configuraciones se debe tener en cuenta que el selector en el componente de </w:t>
      </w:r>
      <w:proofErr w:type="spellStart"/>
      <w:r w:rsidRPr="007B7DE4">
        <w:rPr>
          <w:rFonts w:ascii="Arial" w:hAnsi="Arial" w:cs="Arial"/>
        </w:rPr>
        <w:t>AppComponent</w:t>
      </w:r>
      <w:proofErr w:type="spellEnd"/>
      <w:r w:rsidRPr="007B7DE4">
        <w:rPr>
          <w:rFonts w:ascii="Arial" w:hAnsi="Arial" w:cs="Arial"/>
        </w:rPr>
        <w:t xml:space="preserve"> de angular, hay que cambiar el nombre, en cualquier aplicación Angular sin el </w:t>
      </w:r>
      <w:proofErr w:type="spellStart"/>
      <w:r w:rsidRPr="007B7DE4">
        <w:rPr>
          <w:rFonts w:ascii="Arial" w:hAnsi="Arial" w:cs="Arial"/>
        </w:rPr>
        <w:t>framework</w:t>
      </w:r>
      <w:proofErr w:type="spellEnd"/>
      <w:r w:rsidRPr="007B7DE4">
        <w:rPr>
          <w:rFonts w:ascii="Arial" w:hAnsi="Arial" w:cs="Arial"/>
        </w:rPr>
        <w:t xml:space="preserve"> de single-spa, el nombre del selector por defecto es “</w:t>
      </w:r>
      <w:r w:rsidRPr="007B7DE4">
        <w:rPr>
          <w:rFonts w:ascii="Arial" w:hAnsi="Arial" w:cs="Arial"/>
          <w:b/>
          <w:bCs/>
        </w:rPr>
        <w:t>app-</w:t>
      </w:r>
      <w:proofErr w:type="spellStart"/>
      <w:r w:rsidRPr="007B7DE4">
        <w:rPr>
          <w:rFonts w:ascii="Arial" w:hAnsi="Arial" w:cs="Arial"/>
          <w:b/>
          <w:bCs/>
        </w:rPr>
        <w:t>root</w:t>
      </w:r>
      <w:proofErr w:type="spellEnd"/>
      <w:r w:rsidRPr="007B7DE4">
        <w:rPr>
          <w:rFonts w:ascii="Arial" w:hAnsi="Arial" w:cs="Arial"/>
        </w:rPr>
        <w:t xml:space="preserve">”, cuando se tienen </w:t>
      </w:r>
      <w:r w:rsidRPr="007B7DE4">
        <w:rPr>
          <w:rFonts w:ascii="Arial" w:hAnsi="Arial" w:cs="Arial"/>
        </w:rPr>
        <w:lastRenderedPageBreak/>
        <w:t xml:space="preserve">varias aplicaciones angular para convivir como </w:t>
      </w:r>
      <w:proofErr w:type="spellStart"/>
      <w:r w:rsidRPr="007B7DE4">
        <w:rPr>
          <w:rFonts w:ascii="Arial" w:hAnsi="Arial" w:cs="Arial"/>
        </w:rPr>
        <w:t>microfrontend</w:t>
      </w:r>
      <w:proofErr w:type="spellEnd"/>
      <w:r w:rsidRPr="007B7DE4">
        <w:rPr>
          <w:rFonts w:ascii="Arial" w:hAnsi="Arial" w:cs="Arial"/>
        </w:rPr>
        <w:t xml:space="preserve"> este nombre se debe cambiar y debe ser diferente en todos los proyectos, además que este nombre por defecto también se encuentra en el archivo </w:t>
      </w:r>
      <w:proofErr w:type="spellStart"/>
      <w:r w:rsidRPr="007B7DE4">
        <w:rPr>
          <w:rFonts w:ascii="Arial" w:hAnsi="Arial" w:cs="Arial"/>
          <w:b/>
          <w:bCs/>
        </w:rPr>
        <w:t>main.single-spa.tss</w:t>
      </w:r>
      <w:proofErr w:type="spellEnd"/>
      <w:r w:rsidRPr="007B7DE4">
        <w:rPr>
          <w:rFonts w:ascii="Arial" w:hAnsi="Arial" w:cs="Arial"/>
          <w:b/>
          <w:bCs/>
        </w:rPr>
        <w:t xml:space="preserve"> </w:t>
      </w:r>
      <w:r w:rsidRPr="007B7DE4">
        <w:rPr>
          <w:rFonts w:ascii="Arial" w:hAnsi="Arial" w:cs="Arial"/>
        </w:rPr>
        <w:t>y en el</w:t>
      </w:r>
      <w:r w:rsidRPr="007B7DE4">
        <w:rPr>
          <w:rFonts w:ascii="Arial" w:hAnsi="Arial" w:cs="Arial"/>
          <w:b/>
          <w:bCs/>
        </w:rPr>
        <w:t xml:space="preserve"> index.html</w:t>
      </w:r>
    </w:p>
    <w:p w14:paraId="32FBC987" w14:textId="77777777" w:rsidR="0030008E" w:rsidRDefault="0030008E" w:rsidP="005B7C94">
      <w:pPr>
        <w:jc w:val="both"/>
        <w:rPr>
          <w:b/>
          <w:bCs/>
        </w:rPr>
      </w:pPr>
    </w:p>
    <w:p w14:paraId="006F0727" w14:textId="77777777" w:rsidR="0030008E" w:rsidRDefault="0030008E" w:rsidP="005B7C94">
      <w:pPr>
        <w:jc w:val="both"/>
      </w:pPr>
      <w:r w:rsidRPr="00820068">
        <w:rPr>
          <w:noProof/>
        </w:rPr>
        <w:drawing>
          <wp:inline distT="0" distB="0" distL="0" distR="0" wp14:anchorId="630F8BEF" wp14:editId="66783B7F">
            <wp:extent cx="5731510" cy="2409825"/>
            <wp:effectExtent l="0" t="0" r="2540" b="9525"/>
            <wp:docPr id="1" name="Imagen 1" descr="Captura de pantalla de un teléfono cel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Captura de pantalla de un teléfono celular&#10;&#10;Descripción generada automáticamente"/>
                    <pic:cNvPicPr/>
                  </pic:nvPicPr>
                  <pic:blipFill>
                    <a:blip r:embed="rId24"/>
                    <a:stretch>
                      <a:fillRect/>
                    </a:stretch>
                  </pic:blipFill>
                  <pic:spPr>
                    <a:xfrm>
                      <a:off x="0" y="0"/>
                      <a:ext cx="5731510" cy="2409825"/>
                    </a:xfrm>
                    <a:prstGeom prst="rect">
                      <a:avLst/>
                    </a:prstGeom>
                  </pic:spPr>
                </pic:pic>
              </a:graphicData>
            </a:graphic>
          </wp:inline>
        </w:drawing>
      </w:r>
    </w:p>
    <w:p w14:paraId="3E72251B" w14:textId="77777777" w:rsidR="0030008E" w:rsidRDefault="0030008E" w:rsidP="005B7C94">
      <w:pPr>
        <w:jc w:val="both"/>
      </w:pPr>
    </w:p>
    <w:p w14:paraId="3C0650A8" w14:textId="77777777" w:rsidR="0030008E" w:rsidRDefault="0030008E" w:rsidP="005B7C94">
      <w:pPr>
        <w:jc w:val="both"/>
      </w:pPr>
      <w:r w:rsidRPr="00831C94">
        <w:rPr>
          <w:noProof/>
        </w:rPr>
        <w:drawing>
          <wp:inline distT="0" distB="0" distL="0" distR="0" wp14:anchorId="2D8F51A7" wp14:editId="6E3C3753">
            <wp:extent cx="4096322" cy="2162477"/>
            <wp:effectExtent l="0" t="0" r="0" b="9525"/>
            <wp:docPr id="2" name="Imagen 2"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xto&#10;&#10;Descripción generada automáticamente"/>
                    <pic:cNvPicPr/>
                  </pic:nvPicPr>
                  <pic:blipFill>
                    <a:blip r:embed="rId25"/>
                    <a:stretch>
                      <a:fillRect/>
                    </a:stretch>
                  </pic:blipFill>
                  <pic:spPr>
                    <a:xfrm>
                      <a:off x="0" y="0"/>
                      <a:ext cx="4096322" cy="2162477"/>
                    </a:xfrm>
                    <a:prstGeom prst="rect">
                      <a:avLst/>
                    </a:prstGeom>
                  </pic:spPr>
                </pic:pic>
              </a:graphicData>
            </a:graphic>
          </wp:inline>
        </w:drawing>
      </w:r>
    </w:p>
    <w:p w14:paraId="595105C9" w14:textId="77777777" w:rsidR="0030008E" w:rsidRDefault="0030008E" w:rsidP="005B7C94">
      <w:pPr>
        <w:jc w:val="both"/>
      </w:pPr>
    </w:p>
    <w:p w14:paraId="1457D82C" w14:textId="77777777" w:rsidR="0030008E" w:rsidRDefault="0030008E" w:rsidP="005B7C94">
      <w:pPr>
        <w:jc w:val="both"/>
      </w:pPr>
      <w:r w:rsidRPr="00BB71DE">
        <w:rPr>
          <w:noProof/>
        </w:rPr>
        <w:lastRenderedPageBreak/>
        <w:drawing>
          <wp:inline distT="0" distB="0" distL="0" distR="0" wp14:anchorId="17236C2F" wp14:editId="44F9F275">
            <wp:extent cx="5731510" cy="3885565"/>
            <wp:effectExtent l="0" t="0" r="2540" b="635"/>
            <wp:docPr id="3" name="Imagen 3"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descr="Texto&#10;&#10;Descripción generada automáticamente"/>
                    <pic:cNvPicPr/>
                  </pic:nvPicPr>
                  <pic:blipFill>
                    <a:blip r:embed="rId26"/>
                    <a:stretch>
                      <a:fillRect/>
                    </a:stretch>
                  </pic:blipFill>
                  <pic:spPr>
                    <a:xfrm>
                      <a:off x="0" y="0"/>
                      <a:ext cx="5731510" cy="3885565"/>
                    </a:xfrm>
                    <a:prstGeom prst="rect">
                      <a:avLst/>
                    </a:prstGeom>
                  </pic:spPr>
                </pic:pic>
              </a:graphicData>
            </a:graphic>
          </wp:inline>
        </w:drawing>
      </w:r>
    </w:p>
    <w:p w14:paraId="090CD5E5" w14:textId="77777777" w:rsidR="0030008E" w:rsidRDefault="0030008E" w:rsidP="005B7C94">
      <w:pPr>
        <w:spacing w:line="285" w:lineRule="exact"/>
        <w:jc w:val="both"/>
      </w:pPr>
    </w:p>
    <w:p w14:paraId="4C7677B9" w14:textId="77777777" w:rsidR="0030008E" w:rsidRPr="009428B9" w:rsidRDefault="0030008E" w:rsidP="005B7C94">
      <w:pPr>
        <w:pStyle w:val="Prrafodelista"/>
        <w:numPr>
          <w:ilvl w:val="1"/>
          <w:numId w:val="7"/>
        </w:numPr>
        <w:spacing w:after="160" w:line="259" w:lineRule="auto"/>
        <w:jc w:val="both"/>
        <w:rPr>
          <w:rFonts w:ascii="Arial" w:eastAsiaTheme="minorEastAsia" w:hAnsi="Arial" w:cs="Arial"/>
          <w:b/>
          <w:bCs/>
          <w:i/>
          <w:iCs/>
          <w:sz w:val="26"/>
          <w:szCs w:val="26"/>
        </w:rPr>
      </w:pPr>
      <w:r w:rsidRPr="009428B9">
        <w:rPr>
          <w:rFonts w:ascii="Arial" w:hAnsi="Arial" w:cs="Arial"/>
          <w:b/>
          <w:bCs/>
          <w:i/>
          <w:iCs/>
          <w:sz w:val="26"/>
          <w:szCs w:val="26"/>
        </w:rPr>
        <w:t xml:space="preserve"> Instalación de dependencias en proyecto chasis</w:t>
      </w:r>
    </w:p>
    <w:p w14:paraId="77DBE39F" w14:textId="77777777" w:rsidR="0030008E" w:rsidRPr="009428B9" w:rsidRDefault="0030008E" w:rsidP="005B7C94">
      <w:pPr>
        <w:jc w:val="both"/>
        <w:rPr>
          <w:rFonts w:ascii="Arial" w:hAnsi="Arial" w:cs="Arial"/>
        </w:rPr>
      </w:pPr>
      <w:r w:rsidRPr="009428B9">
        <w:rPr>
          <w:rFonts w:ascii="Arial" w:hAnsi="Arial" w:cs="Arial"/>
        </w:rPr>
        <w:t>Instalación de dependencias en proyecto padre</w:t>
      </w:r>
    </w:p>
    <w:p w14:paraId="49B84EC9" w14:textId="77777777" w:rsidR="0030008E" w:rsidRPr="009428B9" w:rsidRDefault="0030008E" w:rsidP="005B7C94">
      <w:pPr>
        <w:jc w:val="both"/>
        <w:rPr>
          <w:rFonts w:ascii="Arial" w:hAnsi="Arial" w:cs="Arial"/>
        </w:rPr>
      </w:pPr>
      <w:r w:rsidRPr="009428B9">
        <w:rPr>
          <w:rFonts w:ascii="Arial" w:hAnsi="Arial" w:cs="Arial"/>
        </w:rPr>
        <w:t>Ahora vamos a trabajar en el componente padre, en el chasis que contiene todas las aplicaciones.</w:t>
      </w:r>
    </w:p>
    <w:p w14:paraId="3EB350F5" w14:textId="77777777" w:rsidR="0030008E" w:rsidRPr="009428B9" w:rsidRDefault="0030008E" w:rsidP="005B7C94">
      <w:pPr>
        <w:jc w:val="both"/>
        <w:rPr>
          <w:rFonts w:ascii="Arial" w:hAnsi="Arial" w:cs="Arial"/>
        </w:rPr>
      </w:pPr>
      <w:r w:rsidRPr="009428B9">
        <w:rPr>
          <w:rFonts w:ascii="Arial" w:hAnsi="Arial" w:cs="Arial"/>
        </w:rPr>
        <w:t xml:space="preserve">Primero que nada, vamos a instalar </w:t>
      </w:r>
      <w:proofErr w:type="spellStart"/>
      <w:r w:rsidRPr="009428B9">
        <w:rPr>
          <w:rFonts w:ascii="Arial" w:hAnsi="Arial" w:cs="Arial"/>
        </w:rPr>
        <w:t>systemjs</w:t>
      </w:r>
      <w:proofErr w:type="spellEnd"/>
      <w:r w:rsidRPr="009428B9">
        <w:rPr>
          <w:rFonts w:ascii="Arial" w:hAnsi="Arial" w:cs="Arial"/>
        </w:rPr>
        <w:t xml:space="preserve">, esta librería nos va a ayudar a configurar todas las </w:t>
      </w:r>
      <w:proofErr w:type="spellStart"/>
      <w:r w:rsidRPr="009428B9">
        <w:rPr>
          <w:rFonts w:ascii="Arial" w:hAnsi="Arial" w:cs="Arial"/>
        </w:rPr>
        <w:t>URLs</w:t>
      </w:r>
      <w:proofErr w:type="spellEnd"/>
      <w:r w:rsidRPr="009428B9">
        <w:rPr>
          <w:rFonts w:ascii="Arial" w:hAnsi="Arial" w:cs="Arial"/>
        </w:rPr>
        <w:t xml:space="preserve"> que vamos a necesitar para importar los </w:t>
      </w:r>
      <w:proofErr w:type="spellStart"/>
      <w:r w:rsidRPr="009428B9">
        <w:rPr>
          <w:rFonts w:ascii="Arial" w:hAnsi="Arial" w:cs="Arial"/>
        </w:rPr>
        <w:t>microfrontend</w:t>
      </w:r>
      <w:proofErr w:type="spellEnd"/>
      <w:r w:rsidRPr="009428B9">
        <w:rPr>
          <w:rFonts w:ascii="Arial" w:hAnsi="Arial" w:cs="Arial"/>
        </w:rPr>
        <w:t xml:space="preserve"> en el chasis:</w:t>
      </w:r>
    </w:p>
    <w:p w14:paraId="00359BFA" w14:textId="77777777" w:rsidR="0030008E" w:rsidRPr="009428B9" w:rsidRDefault="0030008E" w:rsidP="005B7C94">
      <w:pPr>
        <w:jc w:val="both"/>
        <w:rPr>
          <w:rFonts w:ascii="Arial" w:hAnsi="Arial" w:cs="Arial"/>
        </w:rPr>
      </w:pPr>
      <w:r w:rsidRPr="009428B9">
        <w:rPr>
          <w:rFonts w:ascii="Arial" w:hAnsi="Arial" w:cs="Arial"/>
          <w:noProof/>
        </w:rPr>
        <w:drawing>
          <wp:inline distT="0" distB="0" distL="0" distR="0" wp14:anchorId="43D752DD" wp14:editId="3692B264">
            <wp:extent cx="3810000" cy="200025"/>
            <wp:effectExtent l="0" t="0" r="0" b="0"/>
            <wp:docPr id="1431615756" name="Imagen 1431615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3810000" cy="200025"/>
                    </a:xfrm>
                    <a:prstGeom prst="rect">
                      <a:avLst/>
                    </a:prstGeom>
                  </pic:spPr>
                </pic:pic>
              </a:graphicData>
            </a:graphic>
          </wp:inline>
        </w:drawing>
      </w:r>
    </w:p>
    <w:p w14:paraId="23AD788C" w14:textId="77777777" w:rsidR="0030008E" w:rsidRPr="009428B9" w:rsidRDefault="0030008E" w:rsidP="005B7C94">
      <w:pPr>
        <w:jc w:val="both"/>
        <w:rPr>
          <w:rFonts w:ascii="Arial" w:hAnsi="Arial" w:cs="Arial"/>
        </w:rPr>
      </w:pPr>
      <w:r w:rsidRPr="009428B9">
        <w:rPr>
          <w:rFonts w:ascii="Arial" w:hAnsi="Arial" w:cs="Arial"/>
        </w:rPr>
        <w:t>También instalamos la librería de single-spa y single-spa-angular, se sugiere instalar específicamente las versiones como se muestra a continuación (</w:t>
      </w:r>
      <w:proofErr w:type="gramStart"/>
      <w:r w:rsidRPr="009428B9">
        <w:rPr>
          <w:rFonts w:ascii="Arial" w:hAnsi="Arial" w:cs="Arial"/>
        </w:rPr>
        <w:t>Abril</w:t>
      </w:r>
      <w:proofErr w:type="gramEnd"/>
      <w:r w:rsidRPr="009428B9">
        <w:rPr>
          <w:rFonts w:ascii="Arial" w:hAnsi="Arial" w:cs="Arial"/>
        </w:rPr>
        <w:t>-2021):</w:t>
      </w:r>
    </w:p>
    <w:p w14:paraId="50F66B93" w14:textId="77777777" w:rsidR="0030008E" w:rsidRPr="009428B9" w:rsidRDefault="0030008E" w:rsidP="005B7C94">
      <w:pPr>
        <w:jc w:val="both"/>
        <w:rPr>
          <w:rFonts w:ascii="Arial" w:hAnsi="Arial" w:cs="Arial"/>
        </w:rPr>
      </w:pPr>
      <w:r w:rsidRPr="009428B9">
        <w:rPr>
          <w:rFonts w:ascii="Arial" w:hAnsi="Arial" w:cs="Arial"/>
          <w:noProof/>
        </w:rPr>
        <w:drawing>
          <wp:inline distT="0" distB="0" distL="0" distR="0" wp14:anchorId="34D27275" wp14:editId="087DBAF7">
            <wp:extent cx="2657846" cy="571580"/>
            <wp:effectExtent l="0" t="0" r="0" b="0"/>
            <wp:docPr id="4" name="Imagen 4"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Interfaz de usuario gráfica, Texto&#10;&#10;Descripción generada automáticamente"/>
                    <pic:cNvPicPr/>
                  </pic:nvPicPr>
                  <pic:blipFill>
                    <a:blip r:embed="rId28"/>
                    <a:stretch>
                      <a:fillRect/>
                    </a:stretch>
                  </pic:blipFill>
                  <pic:spPr>
                    <a:xfrm>
                      <a:off x="0" y="0"/>
                      <a:ext cx="2657846" cy="571580"/>
                    </a:xfrm>
                    <a:prstGeom prst="rect">
                      <a:avLst/>
                    </a:prstGeom>
                  </pic:spPr>
                </pic:pic>
              </a:graphicData>
            </a:graphic>
          </wp:inline>
        </w:drawing>
      </w:r>
    </w:p>
    <w:p w14:paraId="1889D107" w14:textId="77777777" w:rsidR="0030008E" w:rsidRPr="009428B9" w:rsidRDefault="0030008E" w:rsidP="005B7C94">
      <w:pPr>
        <w:jc w:val="both"/>
        <w:rPr>
          <w:rFonts w:ascii="Arial" w:hAnsi="Arial" w:cs="Arial"/>
        </w:rPr>
      </w:pPr>
      <w:r w:rsidRPr="009428B9">
        <w:rPr>
          <w:rFonts w:ascii="Arial" w:hAnsi="Arial" w:cs="Arial"/>
        </w:rPr>
        <w:t xml:space="preserve">Además, nos vamos al archivo </w:t>
      </w:r>
      <w:proofErr w:type="spellStart"/>
      <w:r w:rsidRPr="009428B9">
        <w:rPr>
          <w:rFonts w:ascii="Arial" w:hAnsi="Arial" w:cs="Arial"/>
        </w:rPr>
        <w:t>tsconfig.app</w:t>
      </w:r>
      <w:proofErr w:type="spellEnd"/>
      <w:r w:rsidRPr="009428B9">
        <w:rPr>
          <w:rFonts w:ascii="Arial" w:hAnsi="Arial" w:cs="Arial"/>
        </w:rPr>
        <w:t xml:space="preserve">. </w:t>
      </w:r>
      <w:proofErr w:type="spellStart"/>
      <w:r w:rsidRPr="009428B9">
        <w:rPr>
          <w:rFonts w:ascii="Arial" w:hAnsi="Arial" w:cs="Arial"/>
        </w:rPr>
        <w:t>json</w:t>
      </w:r>
      <w:proofErr w:type="spellEnd"/>
      <w:r w:rsidRPr="009428B9">
        <w:rPr>
          <w:rFonts w:ascii="Arial" w:hAnsi="Arial" w:cs="Arial"/>
        </w:rPr>
        <w:t xml:space="preserve"> y modificamos la propiedad </w:t>
      </w:r>
      <w:proofErr w:type="spellStart"/>
      <w:r w:rsidRPr="009428B9">
        <w:rPr>
          <w:rFonts w:ascii="Arial" w:hAnsi="Arial" w:cs="Arial"/>
          <w:b/>
          <w:bCs/>
        </w:rPr>
        <w:t>compilerOptions</w:t>
      </w:r>
      <w:proofErr w:type="spellEnd"/>
      <w:r w:rsidRPr="009428B9">
        <w:rPr>
          <w:rFonts w:ascii="Arial" w:hAnsi="Arial" w:cs="Arial"/>
        </w:rPr>
        <w:t xml:space="preserve"> como se muestra a continuación:</w:t>
      </w:r>
    </w:p>
    <w:p w14:paraId="7A24BF39" w14:textId="77777777" w:rsidR="0030008E" w:rsidRPr="009428B9" w:rsidRDefault="0030008E" w:rsidP="005B7C94">
      <w:pPr>
        <w:jc w:val="both"/>
        <w:rPr>
          <w:rFonts w:ascii="Arial" w:hAnsi="Arial" w:cs="Arial"/>
        </w:rPr>
      </w:pPr>
    </w:p>
    <w:p w14:paraId="6EC8EB0F" w14:textId="77777777" w:rsidR="0030008E" w:rsidRDefault="0030008E" w:rsidP="005B7C94">
      <w:pPr>
        <w:jc w:val="both"/>
      </w:pPr>
      <w:r w:rsidRPr="00191434">
        <w:rPr>
          <w:noProof/>
        </w:rPr>
        <w:lastRenderedPageBreak/>
        <w:drawing>
          <wp:inline distT="0" distB="0" distL="0" distR="0" wp14:anchorId="5A7A3BA5" wp14:editId="1E4EFF56">
            <wp:extent cx="4134427" cy="3801005"/>
            <wp:effectExtent l="0" t="0" r="0" b="9525"/>
            <wp:docPr id="8" name="Imagen 8"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descr="Texto&#10;&#10;Descripción generada automáticamente"/>
                    <pic:cNvPicPr/>
                  </pic:nvPicPr>
                  <pic:blipFill>
                    <a:blip r:embed="rId29"/>
                    <a:stretch>
                      <a:fillRect/>
                    </a:stretch>
                  </pic:blipFill>
                  <pic:spPr>
                    <a:xfrm>
                      <a:off x="0" y="0"/>
                      <a:ext cx="4134427" cy="3801005"/>
                    </a:xfrm>
                    <a:prstGeom prst="rect">
                      <a:avLst/>
                    </a:prstGeom>
                  </pic:spPr>
                </pic:pic>
              </a:graphicData>
            </a:graphic>
          </wp:inline>
        </w:drawing>
      </w:r>
    </w:p>
    <w:p w14:paraId="2CEE9A4F" w14:textId="77777777" w:rsidR="0030008E" w:rsidRPr="009428B9" w:rsidRDefault="0030008E" w:rsidP="005B7C94">
      <w:pPr>
        <w:jc w:val="both"/>
        <w:rPr>
          <w:rFonts w:ascii="Arial" w:hAnsi="Arial" w:cs="Arial"/>
        </w:rPr>
      </w:pPr>
      <w:r w:rsidRPr="009428B9">
        <w:rPr>
          <w:rFonts w:ascii="Arial" w:hAnsi="Arial" w:cs="Arial"/>
        </w:rPr>
        <w:t xml:space="preserve">También se debe tener en cuenta los siguientes cambios en el archivo </w:t>
      </w:r>
      <w:r w:rsidRPr="009428B9">
        <w:rPr>
          <w:rFonts w:ascii="Arial" w:hAnsi="Arial" w:cs="Arial"/>
          <w:b/>
          <w:bCs/>
        </w:rPr>
        <w:t xml:space="preserve">angular. </w:t>
      </w:r>
      <w:proofErr w:type="spellStart"/>
      <w:r w:rsidRPr="009428B9">
        <w:rPr>
          <w:rFonts w:ascii="Arial" w:hAnsi="Arial" w:cs="Arial"/>
          <w:b/>
          <w:bCs/>
        </w:rPr>
        <w:t>json</w:t>
      </w:r>
      <w:proofErr w:type="spellEnd"/>
      <w:r w:rsidRPr="009428B9">
        <w:rPr>
          <w:rFonts w:ascii="Arial" w:hAnsi="Arial" w:cs="Arial"/>
        </w:rPr>
        <w:t>.</w:t>
      </w:r>
    </w:p>
    <w:p w14:paraId="58A285EA" w14:textId="77777777" w:rsidR="0030008E" w:rsidRPr="009428B9" w:rsidRDefault="0030008E" w:rsidP="005B7C94">
      <w:pPr>
        <w:jc w:val="both"/>
        <w:rPr>
          <w:rFonts w:ascii="Arial" w:hAnsi="Arial" w:cs="Arial"/>
        </w:rPr>
      </w:pPr>
      <w:r w:rsidRPr="009428B9">
        <w:rPr>
          <w:rFonts w:ascii="Arial" w:hAnsi="Arial" w:cs="Arial"/>
          <w:noProof/>
        </w:rPr>
        <w:drawing>
          <wp:inline distT="0" distB="0" distL="0" distR="0" wp14:anchorId="57A64A47" wp14:editId="217C5CF0">
            <wp:extent cx="4944165" cy="1438476"/>
            <wp:effectExtent l="0" t="0" r="0" b="9525"/>
            <wp:docPr id="14" name="Imagen 1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Texto&#10;&#10;Descripción generada automáticamente"/>
                    <pic:cNvPicPr/>
                  </pic:nvPicPr>
                  <pic:blipFill>
                    <a:blip r:embed="rId30"/>
                    <a:stretch>
                      <a:fillRect/>
                    </a:stretch>
                  </pic:blipFill>
                  <pic:spPr>
                    <a:xfrm>
                      <a:off x="0" y="0"/>
                      <a:ext cx="4944165" cy="1438476"/>
                    </a:xfrm>
                    <a:prstGeom prst="rect">
                      <a:avLst/>
                    </a:prstGeom>
                  </pic:spPr>
                </pic:pic>
              </a:graphicData>
            </a:graphic>
          </wp:inline>
        </w:drawing>
      </w:r>
    </w:p>
    <w:p w14:paraId="6DF84B34" w14:textId="77777777" w:rsidR="0030008E" w:rsidRPr="003A6603" w:rsidRDefault="0030008E" w:rsidP="005B7C94">
      <w:pPr>
        <w:jc w:val="both"/>
      </w:pPr>
    </w:p>
    <w:p w14:paraId="696A0AFD" w14:textId="77777777" w:rsidR="0030008E" w:rsidRPr="002B75C7" w:rsidRDefault="0030008E" w:rsidP="005B7C94">
      <w:pPr>
        <w:pStyle w:val="Ttulo3"/>
        <w:keepLines/>
        <w:numPr>
          <w:ilvl w:val="1"/>
          <w:numId w:val="7"/>
        </w:numPr>
        <w:spacing w:before="40" w:after="0" w:line="259" w:lineRule="auto"/>
        <w:jc w:val="both"/>
        <w:rPr>
          <w:rFonts w:ascii="Arial" w:hAnsi="Arial" w:cs="Arial"/>
        </w:rPr>
      </w:pPr>
      <w:r w:rsidRPr="002B75C7">
        <w:rPr>
          <w:rFonts w:ascii="Arial" w:hAnsi="Arial" w:cs="Arial"/>
        </w:rPr>
        <w:t xml:space="preserve"> </w:t>
      </w:r>
      <w:bookmarkStart w:id="7" w:name="_Toc69736541"/>
      <w:r w:rsidRPr="002B75C7">
        <w:rPr>
          <w:rFonts w:ascii="Arial" w:hAnsi="Arial" w:cs="Arial"/>
        </w:rPr>
        <w:t>Configuración de Chasis</w:t>
      </w:r>
      <w:bookmarkEnd w:id="7"/>
    </w:p>
    <w:p w14:paraId="24348AEA" w14:textId="77777777" w:rsidR="0030008E" w:rsidRDefault="0030008E" w:rsidP="005B7C94">
      <w:pPr>
        <w:jc w:val="both"/>
      </w:pPr>
    </w:p>
    <w:p w14:paraId="0EC20848" w14:textId="77777777" w:rsidR="0030008E" w:rsidRPr="002B75C7" w:rsidRDefault="0030008E" w:rsidP="005B7C94">
      <w:pPr>
        <w:jc w:val="both"/>
        <w:rPr>
          <w:rFonts w:ascii="Arial" w:hAnsi="Arial" w:cs="Arial"/>
        </w:rPr>
      </w:pPr>
      <w:r w:rsidRPr="002B75C7">
        <w:rPr>
          <w:rFonts w:ascii="Arial" w:hAnsi="Arial" w:cs="Arial"/>
        </w:rPr>
        <w:t xml:space="preserve">Ya implementado </w:t>
      </w:r>
      <w:proofErr w:type="spellStart"/>
      <w:r w:rsidRPr="002B75C7">
        <w:rPr>
          <w:rFonts w:ascii="Arial" w:hAnsi="Arial" w:cs="Arial"/>
        </w:rPr>
        <w:t>systemjs</w:t>
      </w:r>
      <w:proofErr w:type="spellEnd"/>
      <w:r w:rsidRPr="002B75C7">
        <w:rPr>
          <w:rFonts w:ascii="Arial" w:hAnsi="Arial" w:cs="Arial"/>
        </w:rPr>
        <w:t xml:space="preserve"> en nuestro proyecto de chasis ahora debemos crear en la carpeta de </w:t>
      </w:r>
      <w:proofErr w:type="spellStart"/>
      <w:r w:rsidRPr="002B75C7">
        <w:rPr>
          <w:rFonts w:ascii="Arial" w:hAnsi="Arial" w:cs="Arial"/>
        </w:rPr>
        <w:t>assets</w:t>
      </w:r>
      <w:proofErr w:type="spellEnd"/>
      <w:r w:rsidRPr="002B75C7">
        <w:rPr>
          <w:rFonts w:ascii="Arial" w:hAnsi="Arial" w:cs="Arial"/>
        </w:rPr>
        <w:t xml:space="preserve"> del proyecto, un archivo. </w:t>
      </w:r>
      <w:proofErr w:type="spellStart"/>
      <w:r w:rsidRPr="002B75C7">
        <w:rPr>
          <w:rFonts w:ascii="Arial" w:hAnsi="Arial" w:cs="Arial"/>
        </w:rPr>
        <w:t>json</w:t>
      </w:r>
      <w:proofErr w:type="spellEnd"/>
      <w:r w:rsidRPr="002B75C7">
        <w:rPr>
          <w:rFonts w:ascii="Arial" w:hAnsi="Arial" w:cs="Arial"/>
        </w:rPr>
        <w:t xml:space="preserve"> que va a contener todas las </w:t>
      </w:r>
      <w:proofErr w:type="spellStart"/>
      <w:r w:rsidRPr="002B75C7">
        <w:rPr>
          <w:rFonts w:ascii="Arial" w:hAnsi="Arial" w:cs="Arial"/>
        </w:rPr>
        <w:t>URLs</w:t>
      </w:r>
      <w:proofErr w:type="spellEnd"/>
      <w:r w:rsidRPr="002B75C7">
        <w:rPr>
          <w:rFonts w:ascii="Arial" w:hAnsi="Arial" w:cs="Arial"/>
        </w:rPr>
        <w:t xml:space="preserve"> de los hijos que queremos embeber en la aplicación de chasis, con la siguiente estructura:</w:t>
      </w:r>
    </w:p>
    <w:p w14:paraId="44C45A65" w14:textId="77777777" w:rsidR="0030008E" w:rsidRDefault="0030008E" w:rsidP="005B7C94">
      <w:pPr>
        <w:jc w:val="both"/>
      </w:pPr>
    </w:p>
    <w:p w14:paraId="3BCC9CEC" w14:textId="77777777" w:rsidR="0030008E" w:rsidRDefault="0030008E" w:rsidP="005B7C94">
      <w:pPr>
        <w:jc w:val="both"/>
      </w:pPr>
      <w:r>
        <w:rPr>
          <w:noProof/>
        </w:rPr>
        <w:lastRenderedPageBreak/>
        <w:drawing>
          <wp:inline distT="0" distB="0" distL="0" distR="0" wp14:anchorId="3B06202E" wp14:editId="750D5901">
            <wp:extent cx="5734002" cy="2143125"/>
            <wp:effectExtent l="0" t="0" r="0" b="0"/>
            <wp:docPr id="1108755330" name="Imagen 1108755330"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755330" name="Imagen 1108755330" descr="Texto&#10;&#10;Descripción generada automáticamente"/>
                    <pic:cNvPicPr/>
                  </pic:nvPicPr>
                  <pic:blipFill>
                    <a:blip r:embed="rId31">
                      <a:extLst>
                        <a:ext uri="{28A0092B-C50C-407E-A947-70E740481C1C}">
                          <a14:useLocalDpi xmlns:a14="http://schemas.microsoft.com/office/drawing/2010/main" val="0"/>
                        </a:ext>
                      </a:extLst>
                    </a:blip>
                    <a:stretch>
                      <a:fillRect/>
                    </a:stretch>
                  </pic:blipFill>
                  <pic:spPr>
                    <a:xfrm>
                      <a:off x="0" y="0"/>
                      <a:ext cx="5734002" cy="2143125"/>
                    </a:xfrm>
                    <a:prstGeom prst="rect">
                      <a:avLst/>
                    </a:prstGeom>
                  </pic:spPr>
                </pic:pic>
              </a:graphicData>
            </a:graphic>
          </wp:inline>
        </w:drawing>
      </w:r>
    </w:p>
    <w:p w14:paraId="33ACE779" w14:textId="77777777" w:rsidR="0030008E" w:rsidRPr="00EB6634" w:rsidRDefault="0030008E" w:rsidP="005B7C94">
      <w:pPr>
        <w:jc w:val="both"/>
        <w:rPr>
          <w:rFonts w:ascii="Arial" w:hAnsi="Arial" w:cs="Arial"/>
        </w:rPr>
      </w:pPr>
      <w:r w:rsidRPr="00EB6634">
        <w:rPr>
          <w:rFonts w:ascii="Arial" w:hAnsi="Arial" w:cs="Arial"/>
        </w:rPr>
        <w:t xml:space="preserve">En este archivo se guarda bajo unos seudónimos cada </w:t>
      </w:r>
      <w:proofErr w:type="spellStart"/>
      <w:r w:rsidRPr="00EB6634">
        <w:rPr>
          <w:rFonts w:ascii="Arial" w:hAnsi="Arial" w:cs="Arial"/>
        </w:rPr>
        <w:t>microfrontend</w:t>
      </w:r>
      <w:proofErr w:type="spellEnd"/>
      <w:r w:rsidRPr="00EB6634">
        <w:rPr>
          <w:rFonts w:ascii="Arial" w:hAnsi="Arial" w:cs="Arial"/>
        </w:rPr>
        <w:t xml:space="preserve"> que quisiéramos añadir a nuestro proyecto.</w:t>
      </w:r>
    </w:p>
    <w:p w14:paraId="0B38C95A" w14:textId="77777777" w:rsidR="0030008E" w:rsidRPr="00EB6634" w:rsidRDefault="0030008E" w:rsidP="005B7C94">
      <w:pPr>
        <w:jc w:val="both"/>
        <w:rPr>
          <w:rFonts w:ascii="Arial" w:hAnsi="Arial" w:cs="Arial"/>
        </w:rPr>
      </w:pPr>
      <w:r w:rsidRPr="00EB6634">
        <w:rPr>
          <w:rFonts w:ascii="Arial" w:hAnsi="Arial" w:cs="Arial"/>
        </w:rPr>
        <w:t xml:space="preserve">Ahora necesitamos importar este </w:t>
      </w:r>
      <w:proofErr w:type="spellStart"/>
      <w:r w:rsidRPr="00EB6634">
        <w:rPr>
          <w:rFonts w:ascii="Arial" w:hAnsi="Arial" w:cs="Arial"/>
        </w:rPr>
        <w:t>json</w:t>
      </w:r>
      <w:proofErr w:type="spellEnd"/>
      <w:r w:rsidRPr="00EB6634">
        <w:rPr>
          <w:rFonts w:ascii="Arial" w:hAnsi="Arial" w:cs="Arial"/>
        </w:rPr>
        <w:t xml:space="preserve"> en el proyecto para ello nos vamos al archivo index.html de nuestro proyecto de angular de chasis y agregamos la siguiente etiqueta:</w:t>
      </w:r>
    </w:p>
    <w:p w14:paraId="1C91449C" w14:textId="77777777" w:rsidR="0030008E" w:rsidRPr="00EB6634" w:rsidRDefault="0030008E" w:rsidP="005B7C94">
      <w:pPr>
        <w:jc w:val="both"/>
        <w:rPr>
          <w:rFonts w:ascii="Arial" w:hAnsi="Arial" w:cs="Arial"/>
        </w:rPr>
      </w:pPr>
      <w:r w:rsidRPr="00EB6634">
        <w:rPr>
          <w:rFonts w:ascii="Arial" w:hAnsi="Arial" w:cs="Arial"/>
          <w:b/>
          <w:bCs/>
          <w:noProof/>
        </w:rPr>
        <mc:AlternateContent>
          <mc:Choice Requires="wps">
            <w:drawing>
              <wp:anchor distT="45720" distB="45720" distL="114300" distR="114300" simplePos="0" relativeHeight="251667968" behindDoc="0" locked="0" layoutInCell="1" allowOverlap="1" wp14:anchorId="1C1C6278" wp14:editId="07FA46AD">
                <wp:simplePos x="0" y="0"/>
                <wp:positionH relativeFrom="margin">
                  <wp:align>right</wp:align>
                </wp:positionH>
                <wp:positionV relativeFrom="paragraph">
                  <wp:posOffset>1019175</wp:posOffset>
                </wp:positionV>
                <wp:extent cx="5705475" cy="685800"/>
                <wp:effectExtent l="0" t="0" r="28575" b="19050"/>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685800"/>
                        </a:xfrm>
                        <a:prstGeom prst="rect">
                          <a:avLst/>
                        </a:prstGeom>
                        <a:solidFill>
                          <a:schemeClr val="bg1">
                            <a:lumMod val="95000"/>
                          </a:schemeClr>
                        </a:solidFill>
                        <a:ln w="9525">
                          <a:solidFill>
                            <a:schemeClr val="bg1">
                              <a:lumMod val="95000"/>
                            </a:schemeClr>
                          </a:solidFill>
                          <a:miter lim="800000"/>
                          <a:headEnd/>
                          <a:tailEnd/>
                        </a:ln>
                      </wps:spPr>
                      <wps:txbx>
                        <w:txbxContent>
                          <w:p w14:paraId="1C680F30" w14:textId="77777777" w:rsidR="0030008E" w:rsidRDefault="0030008E" w:rsidP="0030008E">
                            <w:r w:rsidRPr="2881F400">
                              <w:rPr>
                                <w:b/>
                                <w:bCs/>
                              </w:rPr>
                              <w:t>NOTA</w:t>
                            </w:r>
                            <w:r>
                              <w:t>: La etiqueta “import-map-overrides-full” es solo para verificar que lo que estemos importando sea correctamente y en ningún caso esta etiqueta debería estar en una versión productiva.</w:t>
                            </w:r>
                          </w:p>
                          <w:p w14:paraId="5F1B5570" w14:textId="77777777" w:rsidR="0030008E" w:rsidRDefault="0030008E" w:rsidP="003000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1C6278" id="_x0000_s1028" type="#_x0000_t202" style="position:absolute;left:0;text-align:left;margin-left:398.05pt;margin-top:80.25pt;width:449.25pt;height:54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" fillcolor="#f2f2f2 [3052]" strokecolor="#f2f2f2 [3052]">
                <v:textbox>
                  <w:txbxContent>
                    <w:p w14:paraId="1C680F30" w14:textId="77777777" w:rsidR="0030008E" w:rsidRDefault="0030008E" w:rsidP="0030008E">
                      <w:r w:rsidRPr="2881F400">
                        <w:rPr>
                          <w:b/>
                          <w:bCs/>
                        </w:rPr>
                        <w:t>NOTA</w:t>
                      </w:r>
                      <w:r>
                        <w:t>: La etiqueta “import-map-overrides-full” es solo para verificar que lo que estemos importando sea correctamente y en ningún caso esta etiqueta debería estar en una versión productiva.</w:t>
                      </w:r>
                    </w:p>
                    <w:p w14:paraId="5F1B5570" w14:textId="77777777" w:rsidR="0030008E" w:rsidRDefault="0030008E" w:rsidP="0030008E"/>
                  </w:txbxContent>
                </v:textbox>
                <w10:wrap type="topAndBottom" anchorx="margin"/>
              </v:shape>
            </w:pict>
          </mc:Fallback>
        </mc:AlternateContent>
      </w:r>
      <w:r w:rsidRPr="00EB6634">
        <w:rPr>
          <w:rFonts w:ascii="Arial" w:hAnsi="Arial" w:cs="Arial"/>
          <w:noProof/>
        </w:rPr>
        <w:drawing>
          <wp:inline distT="0" distB="0" distL="0" distR="0" wp14:anchorId="27760D5A" wp14:editId="76EAF981">
            <wp:extent cx="5724524" cy="876300"/>
            <wp:effectExtent l="0" t="0" r="0" b="0"/>
            <wp:docPr id="1348107758" name="Imagen 1348107758"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107758" name="Imagen 1348107758" descr="Interfaz de usuario gráfica, Texto, Aplicación&#10;&#10;Descripción generada automáticamente"/>
                    <pic:cNvPicPr/>
                  </pic:nvPicPr>
                  <pic:blipFill>
                    <a:blip r:embed="rId32">
                      <a:extLst>
                        <a:ext uri="{28A0092B-C50C-407E-A947-70E740481C1C}">
                          <a14:useLocalDpi xmlns:a14="http://schemas.microsoft.com/office/drawing/2010/main" val="0"/>
                        </a:ext>
                      </a:extLst>
                    </a:blip>
                    <a:stretch>
                      <a:fillRect/>
                    </a:stretch>
                  </pic:blipFill>
                  <pic:spPr>
                    <a:xfrm>
                      <a:off x="0" y="0"/>
                      <a:ext cx="5724524" cy="876300"/>
                    </a:xfrm>
                    <a:prstGeom prst="rect">
                      <a:avLst/>
                    </a:prstGeom>
                  </pic:spPr>
                </pic:pic>
              </a:graphicData>
            </a:graphic>
          </wp:inline>
        </w:drawing>
      </w:r>
    </w:p>
    <w:p w14:paraId="0C01D005" w14:textId="77777777" w:rsidR="0030008E" w:rsidRPr="00EB6634" w:rsidRDefault="0030008E" w:rsidP="005B7C94">
      <w:pPr>
        <w:jc w:val="both"/>
        <w:rPr>
          <w:rFonts w:ascii="Arial" w:hAnsi="Arial" w:cs="Arial"/>
        </w:rPr>
      </w:pPr>
      <w:r w:rsidRPr="00EB6634">
        <w:rPr>
          <w:rFonts w:ascii="Arial" w:hAnsi="Arial" w:cs="Arial"/>
        </w:rPr>
        <w:t xml:space="preserve">En el archivo </w:t>
      </w:r>
      <w:proofErr w:type="spellStart"/>
      <w:r w:rsidRPr="00EB6634">
        <w:rPr>
          <w:rFonts w:ascii="Arial" w:hAnsi="Arial" w:cs="Arial"/>
        </w:rPr>
        <w:t>import-map</w:t>
      </w:r>
      <w:proofErr w:type="spellEnd"/>
      <w:r w:rsidRPr="00EB6634">
        <w:rPr>
          <w:rFonts w:ascii="Arial" w:hAnsi="Arial" w:cs="Arial"/>
        </w:rPr>
        <w:t xml:space="preserve">. </w:t>
      </w:r>
      <w:proofErr w:type="spellStart"/>
      <w:r w:rsidRPr="00EB6634">
        <w:rPr>
          <w:rFonts w:ascii="Arial" w:hAnsi="Arial" w:cs="Arial"/>
        </w:rPr>
        <w:t>json</w:t>
      </w:r>
      <w:proofErr w:type="spellEnd"/>
      <w:r w:rsidRPr="00EB6634">
        <w:rPr>
          <w:rFonts w:ascii="Arial" w:hAnsi="Arial" w:cs="Arial"/>
        </w:rPr>
        <w:t xml:space="preserve"> que agregamos anteriormente se especifica la URL de donde van a estar publicado cada </w:t>
      </w:r>
      <w:proofErr w:type="spellStart"/>
      <w:r w:rsidRPr="00EB6634">
        <w:rPr>
          <w:rFonts w:ascii="Arial" w:hAnsi="Arial" w:cs="Arial"/>
        </w:rPr>
        <w:t>microfrontend</w:t>
      </w:r>
      <w:proofErr w:type="spellEnd"/>
      <w:r w:rsidRPr="00EB6634">
        <w:rPr>
          <w:rFonts w:ascii="Arial" w:hAnsi="Arial" w:cs="Arial"/>
        </w:rPr>
        <w:t xml:space="preserve">, la manera como se embebe la aplicación en el chasis es que el chasis hace el llamado a estas </w:t>
      </w:r>
      <w:proofErr w:type="spellStart"/>
      <w:r w:rsidRPr="00EB6634">
        <w:rPr>
          <w:rFonts w:ascii="Arial" w:hAnsi="Arial" w:cs="Arial"/>
        </w:rPr>
        <w:t>URLs</w:t>
      </w:r>
      <w:proofErr w:type="spellEnd"/>
      <w:r w:rsidRPr="00EB6634">
        <w:rPr>
          <w:rFonts w:ascii="Arial" w:hAnsi="Arial" w:cs="Arial"/>
        </w:rPr>
        <w:t xml:space="preserve">, haciendo referencia a un archivo main.js, este archivo contiene toda la aplicación de angular del </w:t>
      </w:r>
      <w:proofErr w:type="spellStart"/>
      <w:r w:rsidRPr="00EB6634">
        <w:rPr>
          <w:rFonts w:ascii="Arial" w:hAnsi="Arial" w:cs="Arial"/>
        </w:rPr>
        <w:t>microfrontend</w:t>
      </w:r>
      <w:proofErr w:type="spellEnd"/>
      <w:r w:rsidRPr="00EB6634">
        <w:rPr>
          <w:rFonts w:ascii="Arial" w:hAnsi="Arial" w:cs="Arial"/>
        </w:rPr>
        <w:t xml:space="preserve">, este es el archivo que el chasis llama y embebe, en cualquier caso, siempre toca especificar en la URL el acceso a este archivo </w:t>
      </w:r>
      <w:r w:rsidRPr="00EB6634">
        <w:rPr>
          <w:rFonts w:ascii="Arial" w:hAnsi="Arial" w:cs="Arial"/>
          <w:b/>
          <w:bCs/>
        </w:rPr>
        <w:t>main.js.</w:t>
      </w:r>
    </w:p>
    <w:p w14:paraId="3C95FDE6" w14:textId="77777777" w:rsidR="0030008E" w:rsidRPr="00EB6634" w:rsidRDefault="0030008E" w:rsidP="005B7C94">
      <w:pPr>
        <w:jc w:val="both"/>
        <w:rPr>
          <w:rFonts w:ascii="Arial" w:hAnsi="Arial" w:cs="Arial"/>
        </w:rPr>
      </w:pPr>
      <w:r w:rsidRPr="00EB6634">
        <w:rPr>
          <w:rFonts w:ascii="Arial" w:hAnsi="Arial" w:cs="Arial"/>
        </w:rPr>
        <w:t xml:space="preserve">Ahora ya que hemos realizado todas las configuraciones en el chasis ahora debemos importar el </w:t>
      </w:r>
      <w:proofErr w:type="spellStart"/>
      <w:r w:rsidRPr="00EB6634">
        <w:rPr>
          <w:rFonts w:ascii="Arial" w:hAnsi="Arial" w:cs="Arial"/>
        </w:rPr>
        <w:t>microfrontend</w:t>
      </w:r>
      <w:proofErr w:type="spellEnd"/>
      <w:r w:rsidRPr="00EB6634">
        <w:rPr>
          <w:rFonts w:ascii="Arial" w:hAnsi="Arial" w:cs="Arial"/>
        </w:rPr>
        <w:t xml:space="preserve"> en el chasis donde se requiera, hay dos maneras especificas con lo que se pueden hacer:</w:t>
      </w:r>
    </w:p>
    <w:p w14:paraId="613A2F3A" w14:textId="77777777" w:rsidR="0030008E" w:rsidRDefault="0030008E" w:rsidP="005B7C94">
      <w:pPr>
        <w:jc w:val="both"/>
      </w:pPr>
    </w:p>
    <w:p w14:paraId="1032B9A3" w14:textId="77777777" w:rsidR="0030008E" w:rsidRPr="00FE472E" w:rsidRDefault="0030008E" w:rsidP="005B7C94">
      <w:pPr>
        <w:pStyle w:val="Ttulo3"/>
        <w:keepLines/>
        <w:numPr>
          <w:ilvl w:val="2"/>
          <w:numId w:val="7"/>
        </w:numPr>
        <w:spacing w:before="40" w:after="0" w:line="259" w:lineRule="auto"/>
        <w:jc w:val="both"/>
        <w:rPr>
          <w:rFonts w:ascii="Arial" w:hAnsi="Arial" w:cs="Arial"/>
        </w:rPr>
      </w:pPr>
      <w:bookmarkStart w:id="8" w:name="_Toc69736542"/>
      <w:r w:rsidRPr="00FE472E">
        <w:rPr>
          <w:rFonts w:ascii="Arial" w:hAnsi="Arial" w:cs="Arial"/>
        </w:rPr>
        <w:t>Importándolo en el componente de angular (Recomendado)</w:t>
      </w:r>
      <w:bookmarkEnd w:id="8"/>
    </w:p>
    <w:p w14:paraId="05085578" w14:textId="77777777" w:rsidR="0030008E" w:rsidRDefault="0030008E" w:rsidP="005B7C94">
      <w:pPr>
        <w:jc w:val="both"/>
      </w:pPr>
    </w:p>
    <w:p w14:paraId="2BC3995D" w14:textId="77777777" w:rsidR="0030008E" w:rsidRPr="00FE472E" w:rsidRDefault="0030008E" w:rsidP="005B7C94">
      <w:pPr>
        <w:jc w:val="both"/>
        <w:rPr>
          <w:rFonts w:ascii="Arial" w:hAnsi="Arial" w:cs="Arial"/>
        </w:rPr>
      </w:pPr>
      <w:r w:rsidRPr="00FE472E">
        <w:rPr>
          <w:rFonts w:ascii="Arial" w:hAnsi="Arial" w:cs="Arial"/>
        </w:rPr>
        <w:t xml:space="preserve">Para esto nos vamos directamente al componente donde queremos importar el </w:t>
      </w:r>
      <w:proofErr w:type="spellStart"/>
      <w:r w:rsidRPr="00FE472E">
        <w:rPr>
          <w:rFonts w:ascii="Arial" w:hAnsi="Arial" w:cs="Arial"/>
        </w:rPr>
        <w:t>microfrontend</w:t>
      </w:r>
      <w:proofErr w:type="spellEnd"/>
      <w:r w:rsidRPr="00FE472E">
        <w:rPr>
          <w:rFonts w:ascii="Arial" w:hAnsi="Arial" w:cs="Arial"/>
        </w:rPr>
        <w:t xml:space="preserve">, en este caso lo vamos a hacer en </w:t>
      </w:r>
      <w:proofErr w:type="spellStart"/>
      <w:r w:rsidRPr="00FE472E">
        <w:rPr>
          <w:rFonts w:ascii="Arial" w:hAnsi="Arial" w:cs="Arial"/>
        </w:rPr>
        <w:t>main</w:t>
      </w:r>
      <w:proofErr w:type="spellEnd"/>
      <w:r w:rsidRPr="00FE472E">
        <w:rPr>
          <w:rFonts w:ascii="Arial" w:hAnsi="Arial" w:cs="Arial"/>
        </w:rPr>
        <w:t xml:space="preserve">. </w:t>
      </w:r>
      <w:proofErr w:type="spellStart"/>
      <w:r w:rsidRPr="00FE472E">
        <w:rPr>
          <w:rFonts w:ascii="Arial" w:hAnsi="Arial" w:cs="Arial"/>
        </w:rPr>
        <w:t>component</w:t>
      </w:r>
      <w:proofErr w:type="spellEnd"/>
      <w:r w:rsidRPr="00FE472E">
        <w:rPr>
          <w:rFonts w:ascii="Arial" w:hAnsi="Arial" w:cs="Arial"/>
        </w:rPr>
        <w:t xml:space="preserve"> del proyecto de chasis.</w:t>
      </w:r>
    </w:p>
    <w:p w14:paraId="09DF442E" w14:textId="77777777" w:rsidR="0030008E" w:rsidRPr="00FE472E" w:rsidRDefault="0030008E" w:rsidP="005B7C94">
      <w:pPr>
        <w:jc w:val="both"/>
        <w:rPr>
          <w:rFonts w:ascii="Arial" w:hAnsi="Arial" w:cs="Arial"/>
        </w:rPr>
      </w:pPr>
      <w:r w:rsidRPr="00FE472E">
        <w:rPr>
          <w:rFonts w:ascii="Arial" w:hAnsi="Arial" w:cs="Arial"/>
        </w:rPr>
        <w:t xml:space="preserve">Ya como tenemos todos los recursos instalados, vamos a utilizar la librería de </w:t>
      </w:r>
      <w:proofErr w:type="gramStart"/>
      <w:r w:rsidRPr="00FE472E">
        <w:rPr>
          <w:rFonts w:ascii="Arial" w:hAnsi="Arial" w:cs="Arial"/>
        </w:rPr>
        <w:t>single</w:t>
      </w:r>
      <w:proofErr w:type="gramEnd"/>
      <w:r w:rsidRPr="00FE472E">
        <w:rPr>
          <w:rFonts w:ascii="Arial" w:hAnsi="Arial" w:cs="Arial"/>
        </w:rPr>
        <w:t xml:space="preserve">-spa y </w:t>
      </w:r>
      <w:proofErr w:type="spellStart"/>
      <w:r w:rsidRPr="00FE472E">
        <w:rPr>
          <w:rFonts w:ascii="Arial" w:hAnsi="Arial" w:cs="Arial"/>
        </w:rPr>
        <w:t>systemjs</w:t>
      </w:r>
      <w:proofErr w:type="spellEnd"/>
      <w:r w:rsidRPr="00FE472E">
        <w:rPr>
          <w:rFonts w:ascii="Arial" w:hAnsi="Arial" w:cs="Arial"/>
        </w:rPr>
        <w:t xml:space="preserve"> para agregar la aplicación del </w:t>
      </w:r>
      <w:proofErr w:type="spellStart"/>
      <w:r w:rsidRPr="00FE472E">
        <w:rPr>
          <w:rFonts w:ascii="Arial" w:hAnsi="Arial" w:cs="Arial"/>
        </w:rPr>
        <w:t>header</w:t>
      </w:r>
      <w:proofErr w:type="spellEnd"/>
      <w:r w:rsidRPr="00FE472E">
        <w:rPr>
          <w:rFonts w:ascii="Arial" w:hAnsi="Arial" w:cs="Arial"/>
        </w:rPr>
        <w:t>.</w:t>
      </w:r>
    </w:p>
    <w:p w14:paraId="55473F73" w14:textId="77777777" w:rsidR="0030008E" w:rsidRPr="00FE472E" w:rsidRDefault="0030008E" w:rsidP="005B7C94">
      <w:pPr>
        <w:jc w:val="both"/>
        <w:rPr>
          <w:rFonts w:ascii="Arial" w:hAnsi="Arial" w:cs="Arial"/>
        </w:rPr>
      </w:pPr>
      <w:r w:rsidRPr="00FE472E">
        <w:rPr>
          <w:rFonts w:ascii="Arial" w:hAnsi="Arial" w:cs="Arial"/>
        </w:rPr>
        <w:t xml:space="preserve">Para ello nos dirigimos al componente, y en el constructor del componente registramos una de nuestras aplicaciones que colocamos en el </w:t>
      </w:r>
      <w:proofErr w:type="spellStart"/>
      <w:r w:rsidRPr="00FE472E">
        <w:rPr>
          <w:rFonts w:ascii="Arial" w:hAnsi="Arial" w:cs="Arial"/>
        </w:rPr>
        <w:t>import-map</w:t>
      </w:r>
      <w:proofErr w:type="spellEnd"/>
      <w:r w:rsidRPr="00FE472E">
        <w:rPr>
          <w:rFonts w:ascii="Arial" w:hAnsi="Arial" w:cs="Arial"/>
        </w:rPr>
        <w:t xml:space="preserve">. </w:t>
      </w:r>
      <w:proofErr w:type="spellStart"/>
      <w:r w:rsidRPr="00FE472E">
        <w:rPr>
          <w:rFonts w:ascii="Arial" w:hAnsi="Arial" w:cs="Arial"/>
        </w:rPr>
        <w:t>json</w:t>
      </w:r>
      <w:proofErr w:type="spellEnd"/>
      <w:r w:rsidRPr="00FE472E">
        <w:rPr>
          <w:rFonts w:ascii="Arial" w:hAnsi="Arial" w:cs="Arial"/>
        </w:rPr>
        <w:t xml:space="preserve">, en este caso el </w:t>
      </w:r>
      <w:proofErr w:type="spellStart"/>
      <w:r w:rsidRPr="00FE472E">
        <w:rPr>
          <w:rFonts w:ascii="Arial" w:hAnsi="Arial" w:cs="Arial"/>
        </w:rPr>
        <w:t>header</w:t>
      </w:r>
      <w:proofErr w:type="spellEnd"/>
      <w:r w:rsidRPr="00FE472E">
        <w:rPr>
          <w:rFonts w:ascii="Arial" w:hAnsi="Arial" w:cs="Arial"/>
        </w:rPr>
        <w:t>, y lo registramos de la siguiente manera:</w:t>
      </w:r>
    </w:p>
    <w:p w14:paraId="2959F519" w14:textId="77777777" w:rsidR="0030008E" w:rsidRPr="00FE472E" w:rsidRDefault="0030008E" w:rsidP="005B7C94">
      <w:pPr>
        <w:jc w:val="both"/>
        <w:rPr>
          <w:rFonts w:ascii="Arial" w:hAnsi="Arial" w:cs="Arial"/>
        </w:rPr>
      </w:pPr>
      <w:r w:rsidRPr="00FE472E">
        <w:rPr>
          <w:rFonts w:ascii="Arial" w:hAnsi="Arial" w:cs="Arial"/>
          <w:noProof/>
        </w:rPr>
        <w:lastRenderedPageBreak/>
        <w:drawing>
          <wp:inline distT="0" distB="0" distL="0" distR="0" wp14:anchorId="2F72B277" wp14:editId="5E354895">
            <wp:extent cx="4448796" cy="3791479"/>
            <wp:effectExtent l="0" t="0" r="9525" b="0"/>
            <wp:docPr id="9" name="Imagen 9"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descr="Texto&#10;&#10;Descripción generada automáticamente"/>
                    <pic:cNvPicPr/>
                  </pic:nvPicPr>
                  <pic:blipFill>
                    <a:blip r:embed="rId33"/>
                    <a:stretch>
                      <a:fillRect/>
                    </a:stretch>
                  </pic:blipFill>
                  <pic:spPr>
                    <a:xfrm>
                      <a:off x="0" y="0"/>
                      <a:ext cx="4448796" cy="3791479"/>
                    </a:xfrm>
                    <a:prstGeom prst="rect">
                      <a:avLst/>
                    </a:prstGeom>
                  </pic:spPr>
                </pic:pic>
              </a:graphicData>
            </a:graphic>
          </wp:inline>
        </w:drawing>
      </w:r>
    </w:p>
    <w:p w14:paraId="7B1C7D25" w14:textId="77777777" w:rsidR="0030008E" w:rsidRPr="00FE472E" w:rsidRDefault="0030008E" w:rsidP="005B7C94">
      <w:pPr>
        <w:jc w:val="both"/>
        <w:rPr>
          <w:rFonts w:ascii="Arial" w:hAnsi="Arial" w:cs="Arial"/>
        </w:rPr>
      </w:pPr>
      <w:r w:rsidRPr="00FE472E">
        <w:rPr>
          <w:rFonts w:ascii="Arial" w:hAnsi="Arial" w:cs="Arial"/>
        </w:rPr>
        <w:t>Después de esto nos dirigimos al HTML del componente y agregamos la etiqueta:</w:t>
      </w:r>
    </w:p>
    <w:p w14:paraId="0EF9F612" w14:textId="77777777" w:rsidR="0030008E" w:rsidRPr="00FE472E" w:rsidRDefault="0030008E" w:rsidP="005B7C94">
      <w:pPr>
        <w:shd w:val="clear" w:color="auto" w:fill="24292E"/>
        <w:spacing w:line="285" w:lineRule="atLeast"/>
        <w:jc w:val="both"/>
        <w:rPr>
          <w:rFonts w:ascii="Arial" w:eastAsia="Times New Roman" w:hAnsi="Arial" w:cs="Arial"/>
          <w:color w:val="E1E4E8"/>
          <w:lang w:val="en-US" w:eastAsia="es-CO"/>
        </w:rPr>
      </w:pPr>
      <w:r w:rsidRPr="00FE472E">
        <w:rPr>
          <w:rFonts w:ascii="Arial" w:eastAsia="Times New Roman" w:hAnsi="Arial" w:cs="Arial"/>
          <w:color w:val="E1E4E8"/>
          <w:lang w:val="en-US" w:eastAsia="es-CO"/>
        </w:rPr>
        <w:t>&lt;</w:t>
      </w:r>
      <w:r w:rsidRPr="00FE472E">
        <w:rPr>
          <w:rFonts w:ascii="Arial" w:eastAsia="Times New Roman" w:hAnsi="Arial" w:cs="Arial"/>
          <w:color w:val="85E89D"/>
          <w:lang w:val="en-US" w:eastAsia="es-CO"/>
        </w:rPr>
        <w:t>div</w:t>
      </w:r>
      <w:r w:rsidRPr="00FE472E">
        <w:rPr>
          <w:rFonts w:ascii="Arial" w:eastAsia="Times New Roman" w:hAnsi="Arial" w:cs="Arial"/>
          <w:color w:val="E1E4E8"/>
          <w:lang w:val="en-US" w:eastAsia="es-CO"/>
        </w:rPr>
        <w:t> </w:t>
      </w:r>
      <w:r w:rsidRPr="00FE472E">
        <w:rPr>
          <w:rFonts w:ascii="Arial" w:eastAsia="Times New Roman" w:hAnsi="Arial" w:cs="Arial"/>
          <w:color w:val="B392F0"/>
          <w:lang w:val="en-US" w:eastAsia="es-CO"/>
        </w:rPr>
        <w:t>id</w:t>
      </w:r>
      <w:r w:rsidRPr="00FE472E">
        <w:rPr>
          <w:rFonts w:ascii="Arial" w:eastAsia="Times New Roman" w:hAnsi="Arial" w:cs="Arial"/>
          <w:color w:val="E1E4E8"/>
          <w:lang w:val="en-US" w:eastAsia="es-CO"/>
        </w:rPr>
        <w:t>=</w:t>
      </w:r>
      <w:r w:rsidRPr="00FE472E">
        <w:rPr>
          <w:rFonts w:ascii="Arial" w:eastAsia="Times New Roman" w:hAnsi="Arial" w:cs="Arial"/>
          <w:color w:val="9ECBFF"/>
          <w:lang w:val="en-US" w:eastAsia="es-CO"/>
        </w:rPr>
        <w:t>"single-spa-application:&lt;&lt;NAME_APPLICATION_IMPORT_MAP&gt;&gt;"</w:t>
      </w:r>
      <w:r w:rsidRPr="00FE472E">
        <w:rPr>
          <w:rFonts w:ascii="Arial" w:eastAsia="Times New Roman" w:hAnsi="Arial" w:cs="Arial"/>
          <w:color w:val="E1E4E8"/>
          <w:lang w:val="en-US" w:eastAsia="es-CO"/>
        </w:rPr>
        <w:t>&gt;&lt;/</w:t>
      </w:r>
      <w:r w:rsidRPr="00FE472E">
        <w:rPr>
          <w:rFonts w:ascii="Arial" w:eastAsia="Times New Roman" w:hAnsi="Arial" w:cs="Arial"/>
          <w:color w:val="85E89D"/>
          <w:lang w:val="en-US" w:eastAsia="es-CO"/>
        </w:rPr>
        <w:t>div</w:t>
      </w:r>
      <w:r w:rsidRPr="00FE472E">
        <w:rPr>
          <w:rFonts w:ascii="Arial" w:eastAsia="Times New Roman" w:hAnsi="Arial" w:cs="Arial"/>
          <w:color w:val="E1E4E8"/>
          <w:lang w:val="en-US" w:eastAsia="es-CO"/>
        </w:rPr>
        <w:t>&gt;</w:t>
      </w:r>
    </w:p>
    <w:p w14:paraId="2661CD4F" w14:textId="77777777" w:rsidR="0030008E" w:rsidRPr="00FE472E" w:rsidRDefault="0030008E" w:rsidP="005B7C94">
      <w:pPr>
        <w:jc w:val="both"/>
        <w:rPr>
          <w:rFonts w:ascii="Arial" w:hAnsi="Arial" w:cs="Arial"/>
          <w:lang w:val="en-US"/>
        </w:rPr>
      </w:pPr>
    </w:p>
    <w:p w14:paraId="110E0F17" w14:textId="77777777" w:rsidR="0030008E" w:rsidRPr="00FE472E" w:rsidRDefault="0030008E" w:rsidP="005B7C94">
      <w:pPr>
        <w:jc w:val="both"/>
        <w:rPr>
          <w:rFonts w:ascii="Arial" w:hAnsi="Arial" w:cs="Arial"/>
        </w:rPr>
      </w:pPr>
      <w:r w:rsidRPr="00FE472E">
        <w:rPr>
          <w:rFonts w:ascii="Arial" w:hAnsi="Arial" w:cs="Arial"/>
        </w:rPr>
        <w:t>Y reemplazamos “</w:t>
      </w:r>
      <w:r w:rsidRPr="00FE472E">
        <w:rPr>
          <w:rFonts w:ascii="Arial" w:eastAsia="Times New Roman" w:hAnsi="Arial" w:cs="Arial"/>
          <w:b/>
          <w:bCs/>
          <w:lang w:val="es-CO" w:eastAsia="es-CO"/>
        </w:rPr>
        <w:t>&lt;&lt;NAME_APPLICATION_IMPORT_MAP&gt;&gt;</w:t>
      </w:r>
      <w:r w:rsidRPr="00FE472E">
        <w:rPr>
          <w:rFonts w:ascii="Arial" w:hAnsi="Arial" w:cs="Arial"/>
        </w:rPr>
        <w:t xml:space="preserve">” por el nombre de nuestro </w:t>
      </w:r>
      <w:proofErr w:type="spellStart"/>
      <w:r w:rsidRPr="00FE472E">
        <w:rPr>
          <w:rFonts w:ascii="Arial" w:hAnsi="Arial" w:cs="Arial"/>
        </w:rPr>
        <w:t>microfrontend</w:t>
      </w:r>
      <w:proofErr w:type="spellEnd"/>
      <w:r w:rsidRPr="00FE472E">
        <w:rPr>
          <w:rFonts w:ascii="Arial" w:hAnsi="Arial" w:cs="Arial"/>
        </w:rPr>
        <w:t xml:space="preserve"> registrado en el constructor de nuestro componente.</w:t>
      </w:r>
    </w:p>
    <w:p w14:paraId="6365B274" w14:textId="77777777" w:rsidR="0030008E" w:rsidRPr="00FE472E" w:rsidRDefault="0030008E" w:rsidP="005B7C94">
      <w:pPr>
        <w:jc w:val="both"/>
        <w:rPr>
          <w:rFonts w:ascii="Arial" w:hAnsi="Arial" w:cs="Arial"/>
        </w:rPr>
      </w:pPr>
      <w:r w:rsidRPr="00FE472E">
        <w:rPr>
          <w:rFonts w:ascii="Arial" w:hAnsi="Arial" w:cs="Arial"/>
          <w:noProof/>
        </w:rPr>
        <w:drawing>
          <wp:inline distT="0" distB="0" distL="0" distR="0" wp14:anchorId="3D2E75AA" wp14:editId="3A64C610">
            <wp:extent cx="3562847" cy="28579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62847" cy="285790"/>
                    </a:xfrm>
                    <a:prstGeom prst="rect">
                      <a:avLst/>
                    </a:prstGeom>
                  </pic:spPr>
                </pic:pic>
              </a:graphicData>
            </a:graphic>
          </wp:inline>
        </w:drawing>
      </w:r>
    </w:p>
    <w:p w14:paraId="4F7C08D2" w14:textId="77777777" w:rsidR="0030008E" w:rsidRPr="00FE472E" w:rsidRDefault="0030008E" w:rsidP="005B7C94">
      <w:pPr>
        <w:jc w:val="both"/>
        <w:rPr>
          <w:rFonts w:ascii="Arial" w:hAnsi="Arial" w:cs="Arial"/>
        </w:rPr>
      </w:pPr>
      <w:r w:rsidRPr="00FE472E">
        <w:rPr>
          <w:rFonts w:ascii="Arial" w:hAnsi="Arial" w:cs="Arial"/>
        </w:rPr>
        <w:t xml:space="preserve">Como se puede observar el componente </w:t>
      </w:r>
      <w:proofErr w:type="spellStart"/>
      <w:r w:rsidRPr="00FE472E">
        <w:rPr>
          <w:rFonts w:ascii="Arial" w:hAnsi="Arial" w:cs="Arial"/>
        </w:rPr>
        <w:t>header</w:t>
      </w:r>
      <w:proofErr w:type="spellEnd"/>
      <w:r w:rsidRPr="00FE472E">
        <w:rPr>
          <w:rFonts w:ascii="Arial" w:hAnsi="Arial" w:cs="Arial"/>
        </w:rPr>
        <w:t xml:space="preserve"> se importó correctamente en nuestro proyecto.</w:t>
      </w:r>
    </w:p>
    <w:p w14:paraId="646B43B8" w14:textId="77777777" w:rsidR="0030008E" w:rsidRPr="00FE472E" w:rsidRDefault="0030008E" w:rsidP="005B7C94">
      <w:pPr>
        <w:jc w:val="both"/>
        <w:rPr>
          <w:rFonts w:ascii="Arial" w:hAnsi="Arial" w:cs="Arial"/>
        </w:rPr>
      </w:pPr>
      <w:r w:rsidRPr="00FE472E">
        <w:rPr>
          <w:rFonts w:ascii="Arial" w:hAnsi="Arial" w:cs="Arial"/>
          <w:noProof/>
        </w:rPr>
        <w:drawing>
          <wp:inline distT="0" distB="0" distL="0" distR="0" wp14:anchorId="470F1C58" wp14:editId="29BF2F37">
            <wp:extent cx="5731510" cy="1139825"/>
            <wp:effectExtent l="0" t="0" r="2540" b="3175"/>
            <wp:docPr id="12" name="Imagen 12" descr="Rectángul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Rectángulo&#10;&#10;Descripción generada automáticamente"/>
                    <pic:cNvPicPr/>
                  </pic:nvPicPr>
                  <pic:blipFill>
                    <a:blip r:embed="rId35"/>
                    <a:stretch>
                      <a:fillRect/>
                    </a:stretch>
                  </pic:blipFill>
                  <pic:spPr>
                    <a:xfrm>
                      <a:off x="0" y="0"/>
                      <a:ext cx="5731510" cy="1139825"/>
                    </a:xfrm>
                    <a:prstGeom prst="rect">
                      <a:avLst/>
                    </a:prstGeom>
                  </pic:spPr>
                </pic:pic>
              </a:graphicData>
            </a:graphic>
          </wp:inline>
        </w:drawing>
      </w:r>
    </w:p>
    <w:p w14:paraId="0211C51C" w14:textId="77777777" w:rsidR="0030008E" w:rsidRPr="00FE472E" w:rsidRDefault="0030008E" w:rsidP="005B7C94">
      <w:pPr>
        <w:jc w:val="both"/>
        <w:rPr>
          <w:rFonts w:ascii="Arial" w:hAnsi="Arial" w:cs="Arial"/>
        </w:rPr>
      </w:pPr>
      <w:r w:rsidRPr="00FE472E">
        <w:rPr>
          <w:rFonts w:ascii="Arial" w:hAnsi="Arial" w:cs="Arial"/>
        </w:rPr>
        <w:t xml:space="preserve">Y en </w:t>
      </w:r>
      <w:proofErr w:type="spellStart"/>
      <w:r w:rsidRPr="00FE472E">
        <w:rPr>
          <w:rFonts w:ascii="Arial" w:hAnsi="Arial" w:cs="Arial"/>
        </w:rPr>
        <w:t>network</w:t>
      </w:r>
      <w:proofErr w:type="spellEnd"/>
      <w:r w:rsidRPr="00FE472E">
        <w:rPr>
          <w:rFonts w:ascii="Arial" w:hAnsi="Arial" w:cs="Arial"/>
        </w:rPr>
        <w:t xml:space="preserve"> vemos lo siguiente:</w:t>
      </w:r>
    </w:p>
    <w:p w14:paraId="7EC37FC9" w14:textId="77777777" w:rsidR="0030008E" w:rsidRPr="00FE472E" w:rsidRDefault="0030008E" w:rsidP="005B7C94">
      <w:pPr>
        <w:jc w:val="both"/>
        <w:rPr>
          <w:rFonts w:ascii="Arial" w:hAnsi="Arial" w:cs="Arial"/>
        </w:rPr>
      </w:pPr>
      <w:r w:rsidRPr="00FE472E">
        <w:rPr>
          <w:rFonts w:ascii="Arial" w:hAnsi="Arial" w:cs="Arial"/>
          <w:noProof/>
        </w:rPr>
        <w:lastRenderedPageBreak/>
        <w:drawing>
          <wp:inline distT="0" distB="0" distL="0" distR="0" wp14:anchorId="26832341" wp14:editId="0FEC3907">
            <wp:extent cx="5731510" cy="2593340"/>
            <wp:effectExtent l="0" t="0" r="2540" b="0"/>
            <wp:docPr id="13" name="Imagen 13" descr="Interfaz de usuario gráfica, Texto, Aplicación, Correo electrón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Interfaz de usuario gráfica, Texto, Aplicación, Correo electrónico&#10;&#10;Descripción generada automáticamente"/>
                    <pic:cNvPicPr/>
                  </pic:nvPicPr>
                  <pic:blipFill>
                    <a:blip r:embed="rId36"/>
                    <a:stretch>
                      <a:fillRect/>
                    </a:stretch>
                  </pic:blipFill>
                  <pic:spPr>
                    <a:xfrm>
                      <a:off x="0" y="0"/>
                      <a:ext cx="5731510" cy="2593340"/>
                    </a:xfrm>
                    <a:prstGeom prst="rect">
                      <a:avLst/>
                    </a:prstGeom>
                  </pic:spPr>
                </pic:pic>
              </a:graphicData>
            </a:graphic>
          </wp:inline>
        </w:drawing>
      </w:r>
    </w:p>
    <w:p w14:paraId="2D0A4034" w14:textId="77777777" w:rsidR="0030008E" w:rsidRPr="00FE472E" w:rsidRDefault="0030008E" w:rsidP="005B7C94">
      <w:pPr>
        <w:jc w:val="both"/>
        <w:rPr>
          <w:rFonts w:ascii="Arial" w:hAnsi="Arial" w:cs="Arial"/>
        </w:rPr>
      </w:pPr>
      <w:r w:rsidRPr="00FE472E">
        <w:rPr>
          <w:rFonts w:ascii="Arial" w:hAnsi="Arial" w:cs="Arial"/>
        </w:rPr>
        <w:t xml:space="preserve">Aclaremos: como registramos la aplicación, nosotros vemos 3 propiedades para registrar el </w:t>
      </w:r>
      <w:proofErr w:type="spellStart"/>
      <w:r w:rsidRPr="00FE472E">
        <w:rPr>
          <w:rFonts w:ascii="Arial" w:hAnsi="Arial" w:cs="Arial"/>
        </w:rPr>
        <w:t>microfrontend</w:t>
      </w:r>
      <w:proofErr w:type="spellEnd"/>
      <w:r w:rsidRPr="00FE472E">
        <w:rPr>
          <w:rFonts w:ascii="Arial" w:hAnsi="Arial" w:cs="Arial"/>
        </w:rPr>
        <w:t>:</w:t>
      </w:r>
    </w:p>
    <w:p w14:paraId="7D4DD0F2" w14:textId="77777777" w:rsidR="0030008E" w:rsidRPr="00FE472E" w:rsidRDefault="0030008E" w:rsidP="005B7C94">
      <w:pPr>
        <w:pStyle w:val="Prrafodelista"/>
        <w:numPr>
          <w:ilvl w:val="0"/>
          <w:numId w:val="3"/>
        </w:numPr>
        <w:spacing w:after="160" w:line="259" w:lineRule="auto"/>
        <w:jc w:val="both"/>
        <w:rPr>
          <w:rFonts w:ascii="Arial" w:hAnsi="Arial" w:cs="Arial"/>
        </w:rPr>
      </w:pPr>
      <w:proofErr w:type="spellStart"/>
      <w:r w:rsidRPr="00FE472E">
        <w:rPr>
          <w:rFonts w:ascii="Arial" w:hAnsi="Arial" w:cs="Arial"/>
          <w:b/>
          <w:bCs/>
        </w:rPr>
        <w:t>name</w:t>
      </w:r>
      <w:proofErr w:type="spellEnd"/>
      <w:r w:rsidRPr="00FE472E">
        <w:rPr>
          <w:rFonts w:ascii="Arial" w:hAnsi="Arial" w:cs="Arial"/>
        </w:rPr>
        <w:t xml:space="preserve">: es el nombre sobre el cual se va a registrar la </w:t>
      </w:r>
      <w:proofErr w:type="gramStart"/>
      <w:r w:rsidRPr="00FE472E">
        <w:rPr>
          <w:rFonts w:ascii="Arial" w:hAnsi="Arial" w:cs="Arial"/>
        </w:rPr>
        <w:t>app</w:t>
      </w:r>
      <w:proofErr w:type="gramEnd"/>
      <w:r w:rsidRPr="00FE472E">
        <w:rPr>
          <w:rFonts w:ascii="Arial" w:hAnsi="Arial" w:cs="Arial"/>
        </w:rPr>
        <w:t xml:space="preserve">, se sugiere utilizar el mismo que en el </w:t>
      </w:r>
      <w:proofErr w:type="spellStart"/>
      <w:r w:rsidRPr="00FE472E">
        <w:rPr>
          <w:rFonts w:ascii="Arial" w:hAnsi="Arial" w:cs="Arial"/>
        </w:rPr>
        <w:t>import-map</w:t>
      </w:r>
      <w:proofErr w:type="spellEnd"/>
      <w:r w:rsidRPr="00FE472E">
        <w:rPr>
          <w:rFonts w:ascii="Arial" w:hAnsi="Arial" w:cs="Arial"/>
        </w:rPr>
        <w:t xml:space="preserve">. </w:t>
      </w:r>
      <w:proofErr w:type="spellStart"/>
      <w:r w:rsidRPr="00FE472E">
        <w:rPr>
          <w:rFonts w:ascii="Arial" w:hAnsi="Arial" w:cs="Arial"/>
        </w:rPr>
        <w:t>json</w:t>
      </w:r>
      <w:proofErr w:type="spellEnd"/>
      <w:r w:rsidRPr="00FE472E">
        <w:rPr>
          <w:rFonts w:ascii="Arial" w:hAnsi="Arial" w:cs="Arial"/>
        </w:rPr>
        <w:t xml:space="preserve">, pero no es necesario, solo se debe tener en cuenta que es el mismo que se utiliza en la etiqueta </w:t>
      </w:r>
      <w:proofErr w:type="spellStart"/>
      <w:r w:rsidRPr="00FE472E">
        <w:rPr>
          <w:rFonts w:ascii="Arial" w:hAnsi="Arial" w:cs="Arial"/>
        </w:rPr>
        <w:t>html</w:t>
      </w:r>
      <w:proofErr w:type="spellEnd"/>
      <w:r w:rsidRPr="00FE472E">
        <w:rPr>
          <w:rFonts w:ascii="Arial" w:hAnsi="Arial" w:cs="Arial"/>
        </w:rPr>
        <w:t xml:space="preserve"> en donde se coloca el </w:t>
      </w:r>
      <w:proofErr w:type="spellStart"/>
      <w:r w:rsidRPr="00FE472E">
        <w:rPr>
          <w:rFonts w:ascii="Arial" w:hAnsi="Arial" w:cs="Arial"/>
        </w:rPr>
        <w:t>microfrontend</w:t>
      </w:r>
      <w:proofErr w:type="spellEnd"/>
      <w:r w:rsidRPr="00FE472E">
        <w:rPr>
          <w:rFonts w:ascii="Arial" w:hAnsi="Arial" w:cs="Arial"/>
        </w:rPr>
        <w:t>.</w:t>
      </w:r>
    </w:p>
    <w:p w14:paraId="2D55CDC0" w14:textId="77777777" w:rsidR="0030008E" w:rsidRPr="00FE472E" w:rsidRDefault="0030008E" w:rsidP="005B7C94">
      <w:pPr>
        <w:pStyle w:val="Prrafodelista"/>
        <w:numPr>
          <w:ilvl w:val="0"/>
          <w:numId w:val="3"/>
        </w:numPr>
        <w:spacing w:after="160" w:line="259" w:lineRule="auto"/>
        <w:jc w:val="both"/>
        <w:rPr>
          <w:rFonts w:ascii="Arial" w:hAnsi="Arial" w:cs="Arial"/>
        </w:rPr>
      </w:pPr>
      <w:proofErr w:type="gramStart"/>
      <w:r w:rsidRPr="00FE472E">
        <w:rPr>
          <w:rFonts w:ascii="Arial" w:hAnsi="Arial" w:cs="Arial"/>
          <w:b/>
          <w:bCs/>
        </w:rPr>
        <w:t>app</w:t>
      </w:r>
      <w:proofErr w:type="gramEnd"/>
      <w:r w:rsidRPr="00FE472E">
        <w:rPr>
          <w:rFonts w:ascii="Arial" w:hAnsi="Arial" w:cs="Arial"/>
        </w:rPr>
        <w:t xml:space="preserve">: Esta es una función que retorna la función de </w:t>
      </w:r>
      <w:proofErr w:type="spellStart"/>
      <w:r w:rsidRPr="00FE472E">
        <w:rPr>
          <w:rFonts w:ascii="Arial" w:hAnsi="Arial" w:cs="Arial"/>
        </w:rPr>
        <w:t>SystemJS</w:t>
      </w:r>
      <w:proofErr w:type="spellEnd"/>
      <w:r w:rsidRPr="00FE472E">
        <w:rPr>
          <w:rFonts w:ascii="Arial" w:hAnsi="Arial" w:cs="Arial"/>
        </w:rPr>
        <w:t xml:space="preserve"> </w:t>
      </w:r>
      <w:proofErr w:type="spellStart"/>
      <w:r w:rsidRPr="00FE472E">
        <w:rPr>
          <w:rFonts w:ascii="Arial" w:hAnsi="Arial" w:cs="Arial"/>
        </w:rPr>
        <w:t>import</w:t>
      </w:r>
      <w:proofErr w:type="spellEnd"/>
      <w:r w:rsidRPr="00FE472E">
        <w:rPr>
          <w:rFonts w:ascii="Arial" w:hAnsi="Arial" w:cs="Arial"/>
        </w:rPr>
        <w:t>, esta función se encarga de traer el archivo main.js de nuestra aplicación.</w:t>
      </w:r>
    </w:p>
    <w:p w14:paraId="4FC2FFB6" w14:textId="77777777" w:rsidR="0030008E" w:rsidRPr="00FE472E" w:rsidRDefault="0030008E" w:rsidP="005B7C94">
      <w:pPr>
        <w:pStyle w:val="Prrafodelista"/>
        <w:numPr>
          <w:ilvl w:val="0"/>
          <w:numId w:val="3"/>
        </w:numPr>
        <w:spacing w:after="160" w:line="259" w:lineRule="auto"/>
        <w:jc w:val="both"/>
        <w:rPr>
          <w:rFonts w:ascii="Arial" w:hAnsi="Arial" w:cs="Arial"/>
        </w:rPr>
      </w:pPr>
      <w:proofErr w:type="spellStart"/>
      <w:r w:rsidRPr="00FE472E">
        <w:rPr>
          <w:rFonts w:ascii="Arial" w:hAnsi="Arial" w:cs="Arial"/>
          <w:b/>
          <w:bCs/>
        </w:rPr>
        <w:t>activeWhen</w:t>
      </w:r>
      <w:proofErr w:type="spellEnd"/>
      <w:r w:rsidRPr="00FE472E">
        <w:rPr>
          <w:rFonts w:ascii="Arial" w:hAnsi="Arial" w:cs="Arial"/>
        </w:rPr>
        <w:t xml:space="preserve">: Es la URL desde cuando está activa y cuando se debe mostrar el </w:t>
      </w:r>
      <w:proofErr w:type="spellStart"/>
      <w:r w:rsidRPr="00FE472E">
        <w:rPr>
          <w:rFonts w:ascii="Arial" w:hAnsi="Arial" w:cs="Arial"/>
        </w:rPr>
        <w:t>microfrontend</w:t>
      </w:r>
      <w:proofErr w:type="spellEnd"/>
      <w:r w:rsidRPr="00FE472E">
        <w:rPr>
          <w:rFonts w:ascii="Arial" w:hAnsi="Arial" w:cs="Arial"/>
        </w:rPr>
        <w:t xml:space="preserve">, en este caso como era el </w:t>
      </w:r>
      <w:proofErr w:type="spellStart"/>
      <w:r w:rsidRPr="00FE472E">
        <w:rPr>
          <w:rFonts w:ascii="Arial" w:hAnsi="Arial" w:cs="Arial"/>
        </w:rPr>
        <w:t>header</w:t>
      </w:r>
      <w:proofErr w:type="spellEnd"/>
      <w:r w:rsidRPr="00FE472E">
        <w:rPr>
          <w:rFonts w:ascii="Arial" w:hAnsi="Arial" w:cs="Arial"/>
        </w:rPr>
        <w:t xml:space="preserve"> necesitamos que se muestre desde que aparezca la ruta ‘/’</w:t>
      </w:r>
    </w:p>
    <w:p w14:paraId="06D8D578" w14:textId="77777777" w:rsidR="0030008E" w:rsidRPr="00B470D0" w:rsidRDefault="0030008E" w:rsidP="005B7C94">
      <w:pPr>
        <w:pStyle w:val="Prrafodelista"/>
        <w:jc w:val="both"/>
      </w:pPr>
    </w:p>
    <w:p w14:paraId="478202BB" w14:textId="77777777" w:rsidR="0030008E" w:rsidRPr="00FE472E" w:rsidRDefault="0030008E" w:rsidP="005B7C94">
      <w:pPr>
        <w:pStyle w:val="Ttulo3"/>
        <w:keepLines/>
        <w:numPr>
          <w:ilvl w:val="2"/>
          <w:numId w:val="7"/>
        </w:numPr>
        <w:spacing w:before="40" w:after="0" w:line="259" w:lineRule="auto"/>
        <w:jc w:val="both"/>
        <w:rPr>
          <w:rFonts w:ascii="Arial" w:hAnsi="Arial" w:cs="Arial"/>
        </w:rPr>
      </w:pPr>
      <w:bookmarkStart w:id="9" w:name="_Toc69736543"/>
      <w:r w:rsidRPr="00FE472E">
        <w:rPr>
          <w:rFonts w:ascii="Arial" w:hAnsi="Arial" w:cs="Arial"/>
        </w:rPr>
        <w:t>Importándolo en el componente de angular</w:t>
      </w:r>
      <w:bookmarkEnd w:id="9"/>
    </w:p>
    <w:p w14:paraId="61AFAB3B" w14:textId="77777777" w:rsidR="0030008E" w:rsidRPr="00B06506" w:rsidRDefault="0030008E" w:rsidP="005B7C94">
      <w:pPr>
        <w:jc w:val="both"/>
      </w:pPr>
    </w:p>
    <w:p w14:paraId="2B48D478" w14:textId="77777777" w:rsidR="0030008E" w:rsidRPr="00FE472E" w:rsidRDefault="0030008E" w:rsidP="005B7C94">
      <w:pPr>
        <w:jc w:val="both"/>
        <w:rPr>
          <w:rFonts w:ascii="Arial" w:hAnsi="Arial" w:cs="Arial"/>
        </w:rPr>
      </w:pPr>
      <w:r w:rsidRPr="00FE472E">
        <w:rPr>
          <w:rFonts w:ascii="Arial" w:hAnsi="Arial" w:cs="Arial"/>
        </w:rPr>
        <w:t xml:space="preserve">Primero que </w:t>
      </w:r>
      <w:proofErr w:type="gramStart"/>
      <w:r w:rsidRPr="00FE472E">
        <w:rPr>
          <w:rFonts w:ascii="Arial" w:hAnsi="Arial" w:cs="Arial"/>
        </w:rPr>
        <w:t>nada</w:t>
      </w:r>
      <w:proofErr w:type="gramEnd"/>
      <w:r w:rsidRPr="00FE472E">
        <w:rPr>
          <w:rFonts w:ascii="Arial" w:hAnsi="Arial" w:cs="Arial"/>
        </w:rPr>
        <w:t xml:space="preserve"> debemos generar un folder en dónde vamos a guardar archivos de configuración que veremos más adelante.</w:t>
      </w:r>
    </w:p>
    <w:p w14:paraId="240BD7DC" w14:textId="77777777" w:rsidR="0030008E" w:rsidRPr="00FE472E" w:rsidRDefault="0030008E" w:rsidP="005B7C94">
      <w:pPr>
        <w:jc w:val="both"/>
        <w:rPr>
          <w:rFonts w:ascii="Arial" w:hAnsi="Arial" w:cs="Arial"/>
        </w:rPr>
      </w:pPr>
      <w:r w:rsidRPr="00FE472E">
        <w:rPr>
          <w:rFonts w:ascii="Arial" w:hAnsi="Arial" w:cs="Arial"/>
        </w:rPr>
        <w:t xml:space="preserve">Vamos a crear el archivo </w:t>
      </w:r>
      <w:r w:rsidRPr="00FE472E">
        <w:rPr>
          <w:rFonts w:ascii="Arial" w:hAnsi="Arial" w:cs="Arial"/>
          <w:b/>
          <w:bCs/>
        </w:rPr>
        <w:t>spa-</w:t>
      </w:r>
      <w:proofErr w:type="spellStart"/>
      <w:r w:rsidRPr="00FE472E">
        <w:rPr>
          <w:rFonts w:ascii="Arial" w:hAnsi="Arial" w:cs="Arial"/>
          <w:b/>
          <w:bCs/>
        </w:rPr>
        <w:t>unmount</w:t>
      </w:r>
      <w:proofErr w:type="spellEnd"/>
      <w:r w:rsidRPr="00FE472E">
        <w:rPr>
          <w:rFonts w:ascii="Arial" w:hAnsi="Arial" w:cs="Arial"/>
          <w:b/>
          <w:bCs/>
        </w:rPr>
        <w:t xml:space="preserve">. </w:t>
      </w:r>
      <w:proofErr w:type="spellStart"/>
      <w:r w:rsidRPr="00FE472E">
        <w:rPr>
          <w:rFonts w:ascii="Arial" w:hAnsi="Arial" w:cs="Arial"/>
          <w:b/>
          <w:bCs/>
        </w:rPr>
        <w:t>guard.ts</w:t>
      </w:r>
      <w:proofErr w:type="spellEnd"/>
      <w:r w:rsidRPr="00FE472E">
        <w:rPr>
          <w:rFonts w:ascii="Arial" w:hAnsi="Arial" w:cs="Arial"/>
        </w:rPr>
        <w:t xml:space="preserve"> en el folder creado anteriormente, este archivo permite a </w:t>
      </w:r>
      <w:proofErr w:type="gramStart"/>
      <w:r w:rsidRPr="00FE472E">
        <w:rPr>
          <w:rFonts w:ascii="Arial" w:hAnsi="Arial" w:cs="Arial"/>
        </w:rPr>
        <w:t>single</w:t>
      </w:r>
      <w:proofErr w:type="gramEnd"/>
      <w:r w:rsidRPr="00FE472E">
        <w:rPr>
          <w:rFonts w:ascii="Arial" w:hAnsi="Arial" w:cs="Arial"/>
        </w:rPr>
        <w:t xml:space="preserve">-spa montar y desmontar los </w:t>
      </w:r>
      <w:proofErr w:type="spellStart"/>
      <w:r w:rsidRPr="00FE472E">
        <w:rPr>
          <w:rFonts w:ascii="Arial" w:hAnsi="Arial" w:cs="Arial"/>
        </w:rPr>
        <w:t>microfrontend</w:t>
      </w:r>
      <w:proofErr w:type="spellEnd"/>
      <w:r w:rsidRPr="00FE472E">
        <w:rPr>
          <w:rFonts w:ascii="Arial" w:hAnsi="Arial" w:cs="Arial"/>
        </w:rPr>
        <w:t xml:space="preserve"> sin ningún problema.</w:t>
      </w:r>
    </w:p>
    <w:p w14:paraId="7564EBB5" w14:textId="77777777" w:rsidR="0030008E" w:rsidRPr="00FE472E" w:rsidRDefault="0030008E" w:rsidP="005B7C94">
      <w:pPr>
        <w:jc w:val="both"/>
        <w:rPr>
          <w:rFonts w:ascii="Arial" w:hAnsi="Arial" w:cs="Arial"/>
        </w:rPr>
      </w:pPr>
    </w:p>
    <w:p w14:paraId="3BB38853" w14:textId="77777777" w:rsidR="0030008E" w:rsidRDefault="0030008E" w:rsidP="005B7C94">
      <w:pPr>
        <w:jc w:val="both"/>
      </w:pPr>
      <w:r w:rsidRPr="00FD3190">
        <w:rPr>
          <w:noProof/>
        </w:rPr>
        <w:lastRenderedPageBreak/>
        <w:drawing>
          <wp:inline distT="0" distB="0" distL="0" distR="0" wp14:anchorId="74546ECC" wp14:editId="662B7D38">
            <wp:extent cx="5731510" cy="4773930"/>
            <wp:effectExtent l="0" t="0" r="2540" b="7620"/>
            <wp:docPr id="15" name="Imagen 15"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Texto&#10;&#10;Descripción generada automáticamente"/>
                    <pic:cNvPicPr/>
                  </pic:nvPicPr>
                  <pic:blipFill>
                    <a:blip r:embed="rId37"/>
                    <a:stretch>
                      <a:fillRect/>
                    </a:stretch>
                  </pic:blipFill>
                  <pic:spPr>
                    <a:xfrm>
                      <a:off x="0" y="0"/>
                      <a:ext cx="5731510" cy="4773930"/>
                    </a:xfrm>
                    <a:prstGeom prst="rect">
                      <a:avLst/>
                    </a:prstGeom>
                  </pic:spPr>
                </pic:pic>
              </a:graphicData>
            </a:graphic>
          </wp:inline>
        </w:drawing>
      </w:r>
    </w:p>
    <w:p w14:paraId="71819E82" w14:textId="77777777" w:rsidR="0030008E" w:rsidRDefault="0030008E" w:rsidP="005B7C94">
      <w:pPr>
        <w:jc w:val="both"/>
      </w:pPr>
    </w:p>
    <w:p w14:paraId="14AAD093" w14:textId="77777777" w:rsidR="0030008E" w:rsidRPr="00D03BD5" w:rsidRDefault="0030008E" w:rsidP="005B7C94">
      <w:pPr>
        <w:jc w:val="both"/>
        <w:rPr>
          <w:rFonts w:ascii="Arial" w:hAnsi="Arial" w:cs="Arial"/>
        </w:rPr>
      </w:pPr>
      <w:r w:rsidRPr="00D03BD5">
        <w:rPr>
          <w:rFonts w:ascii="Arial" w:hAnsi="Arial" w:cs="Arial"/>
        </w:rPr>
        <w:t xml:space="preserve">Después creamos el archivo </w:t>
      </w:r>
      <w:r w:rsidRPr="00D03BD5">
        <w:rPr>
          <w:rFonts w:ascii="Arial" w:hAnsi="Arial" w:cs="Arial"/>
          <w:b/>
          <w:bCs/>
        </w:rPr>
        <w:t xml:space="preserve">spa-host. </w:t>
      </w:r>
      <w:proofErr w:type="spellStart"/>
      <w:r w:rsidRPr="00D03BD5">
        <w:rPr>
          <w:rFonts w:ascii="Arial" w:hAnsi="Arial" w:cs="Arial"/>
          <w:b/>
          <w:bCs/>
        </w:rPr>
        <w:t>component.ts</w:t>
      </w:r>
      <w:proofErr w:type="spellEnd"/>
      <w:r w:rsidRPr="00D03BD5">
        <w:rPr>
          <w:rFonts w:ascii="Arial" w:hAnsi="Arial" w:cs="Arial"/>
        </w:rPr>
        <w:t xml:space="preserve">, este archivo nos ayuda a evitar impactos negativos mientras cambia de un </w:t>
      </w:r>
      <w:proofErr w:type="spellStart"/>
      <w:r w:rsidRPr="00D03BD5">
        <w:rPr>
          <w:rFonts w:ascii="Arial" w:hAnsi="Arial" w:cs="Arial"/>
        </w:rPr>
        <w:t>microfrontend</w:t>
      </w:r>
      <w:proofErr w:type="spellEnd"/>
      <w:r w:rsidRPr="00D03BD5">
        <w:rPr>
          <w:rFonts w:ascii="Arial" w:hAnsi="Arial" w:cs="Arial"/>
        </w:rPr>
        <w:t xml:space="preserve"> a otro y que no arroje ningún error mientras hace el cambio de aplicación.</w:t>
      </w:r>
    </w:p>
    <w:p w14:paraId="781047E1" w14:textId="77777777" w:rsidR="0030008E" w:rsidRDefault="0030008E" w:rsidP="005B7C94">
      <w:pPr>
        <w:jc w:val="both"/>
        <w:rPr>
          <w:b/>
          <w:bCs/>
        </w:rPr>
      </w:pPr>
      <w:r w:rsidRPr="00C00DD9">
        <w:rPr>
          <w:b/>
          <w:bCs/>
          <w:noProof/>
        </w:rPr>
        <w:lastRenderedPageBreak/>
        <w:drawing>
          <wp:inline distT="0" distB="0" distL="0" distR="0" wp14:anchorId="2D6FC9F3" wp14:editId="34A34BBD">
            <wp:extent cx="5731510" cy="4085590"/>
            <wp:effectExtent l="0" t="0" r="2540" b="0"/>
            <wp:docPr id="16" name="Imagen 16"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Texto&#10;&#10;Descripción generada automáticamente"/>
                    <pic:cNvPicPr/>
                  </pic:nvPicPr>
                  <pic:blipFill>
                    <a:blip r:embed="rId38"/>
                    <a:stretch>
                      <a:fillRect/>
                    </a:stretch>
                  </pic:blipFill>
                  <pic:spPr>
                    <a:xfrm>
                      <a:off x="0" y="0"/>
                      <a:ext cx="5731510" cy="4085590"/>
                    </a:xfrm>
                    <a:prstGeom prst="rect">
                      <a:avLst/>
                    </a:prstGeom>
                  </pic:spPr>
                </pic:pic>
              </a:graphicData>
            </a:graphic>
          </wp:inline>
        </w:drawing>
      </w:r>
    </w:p>
    <w:p w14:paraId="23A27096" w14:textId="77777777" w:rsidR="0030008E" w:rsidRDefault="0030008E" w:rsidP="005B7C94">
      <w:pPr>
        <w:jc w:val="both"/>
        <w:rPr>
          <w:b/>
          <w:bCs/>
        </w:rPr>
      </w:pPr>
    </w:p>
    <w:p w14:paraId="29C5E90F" w14:textId="77777777" w:rsidR="0030008E" w:rsidRPr="00DF1863" w:rsidRDefault="0030008E" w:rsidP="005B7C94">
      <w:pPr>
        <w:jc w:val="both"/>
        <w:rPr>
          <w:rFonts w:ascii="Arial" w:hAnsi="Arial" w:cs="Arial"/>
        </w:rPr>
      </w:pPr>
      <w:r w:rsidRPr="00DF1863">
        <w:rPr>
          <w:rFonts w:ascii="Arial" w:hAnsi="Arial" w:cs="Arial"/>
        </w:rPr>
        <w:t xml:space="preserve">El ultimo archivo que generaremos es </w:t>
      </w:r>
      <w:r w:rsidRPr="00DF1863">
        <w:rPr>
          <w:rFonts w:ascii="Arial" w:hAnsi="Arial" w:cs="Arial"/>
          <w:b/>
          <w:bCs/>
        </w:rPr>
        <w:t>spa-host-</w:t>
      </w:r>
      <w:proofErr w:type="spellStart"/>
      <w:r w:rsidRPr="00DF1863">
        <w:rPr>
          <w:rFonts w:ascii="Arial" w:hAnsi="Arial" w:cs="Arial"/>
          <w:b/>
          <w:bCs/>
        </w:rPr>
        <w:t>module.ts</w:t>
      </w:r>
      <w:proofErr w:type="spellEnd"/>
      <w:r w:rsidRPr="00DF1863">
        <w:rPr>
          <w:rFonts w:ascii="Arial" w:hAnsi="Arial" w:cs="Arial"/>
        </w:rPr>
        <w:t xml:space="preserve"> este módulo nos ayuda a gestionar los dos archivos anteriores.</w:t>
      </w:r>
    </w:p>
    <w:p w14:paraId="288AB1A1" w14:textId="77777777" w:rsidR="0030008E" w:rsidRDefault="0030008E" w:rsidP="005B7C94">
      <w:pPr>
        <w:jc w:val="both"/>
      </w:pPr>
      <w:r w:rsidRPr="00A17AFF">
        <w:rPr>
          <w:noProof/>
        </w:rPr>
        <w:drawing>
          <wp:inline distT="0" distB="0" distL="0" distR="0" wp14:anchorId="779D710A" wp14:editId="6E069599">
            <wp:extent cx="4734586" cy="3639058"/>
            <wp:effectExtent l="0" t="0" r="8890" b="0"/>
            <wp:docPr id="17" name="Imagen 1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Texto&#10;&#10;Descripción generada automáticamente"/>
                    <pic:cNvPicPr/>
                  </pic:nvPicPr>
                  <pic:blipFill>
                    <a:blip r:embed="rId39"/>
                    <a:stretch>
                      <a:fillRect/>
                    </a:stretch>
                  </pic:blipFill>
                  <pic:spPr>
                    <a:xfrm>
                      <a:off x="0" y="0"/>
                      <a:ext cx="4734586" cy="3639058"/>
                    </a:xfrm>
                    <a:prstGeom prst="rect">
                      <a:avLst/>
                    </a:prstGeom>
                  </pic:spPr>
                </pic:pic>
              </a:graphicData>
            </a:graphic>
          </wp:inline>
        </w:drawing>
      </w:r>
    </w:p>
    <w:p w14:paraId="6BCD2469" w14:textId="77777777" w:rsidR="0030008E" w:rsidRPr="00DF1863" w:rsidRDefault="0030008E" w:rsidP="005B7C94">
      <w:pPr>
        <w:jc w:val="both"/>
        <w:rPr>
          <w:rFonts w:ascii="Arial" w:hAnsi="Arial" w:cs="Arial"/>
        </w:rPr>
      </w:pPr>
      <w:r w:rsidRPr="00DF1863">
        <w:rPr>
          <w:rFonts w:ascii="Arial" w:hAnsi="Arial" w:cs="Arial"/>
        </w:rPr>
        <w:lastRenderedPageBreak/>
        <w:t xml:space="preserve">Ahora vamos al </w:t>
      </w:r>
      <w:proofErr w:type="gramStart"/>
      <w:r w:rsidRPr="00DF1863">
        <w:rPr>
          <w:rFonts w:ascii="Arial" w:hAnsi="Arial" w:cs="Arial"/>
          <w:b/>
          <w:bCs/>
        </w:rPr>
        <w:t>app</w:t>
      </w:r>
      <w:proofErr w:type="gramEnd"/>
      <w:r w:rsidRPr="00DF1863">
        <w:rPr>
          <w:rFonts w:ascii="Arial" w:hAnsi="Arial" w:cs="Arial"/>
          <w:b/>
          <w:bCs/>
        </w:rPr>
        <w:t>-</w:t>
      </w:r>
      <w:proofErr w:type="spellStart"/>
      <w:r w:rsidRPr="00DF1863">
        <w:rPr>
          <w:rFonts w:ascii="Arial" w:hAnsi="Arial" w:cs="Arial"/>
          <w:b/>
          <w:bCs/>
        </w:rPr>
        <w:t>routing</w:t>
      </w:r>
      <w:proofErr w:type="spellEnd"/>
      <w:r w:rsidRPr="00DF1863">
        <w:rPr>
          <w:rFonts w:ascii="Arial" w:hAnsi="Arial" w:cs="Arial"/>
          <w:b/>
          <w:bCs/>
        </w:rPr>
        <w:t>. module</w:t>
      </w:r>
      <w:r w:rsidRPr="00DF1863">
        <w:rPr>
          <w:rFonts w:ascii="Arial" w:hAnsi="Arial" w:cs="Arial"/>
        </w:rPr>
        <w:t xml:space="preserve">, acá vamos a importar directamente el </w:t>
      </w:r>
      <w:proofErr w:type="spellStart"/>
      <w:r w:rsidRPr="00DF1863">
        <w:rPr>
          <w:rFonts w:ascii="Arial" w:hAnsi="Arial" w:cs="Arial"/>
        </w:rPr>
        <w:t>microfrontend</w:t>
      </w:r>
      <w:proofErr w:type="spellEnd"/>
      <w:r w:rsidRPr="00DF1863">
        <w:rPr>
          <w:rFonts w:ascii="Arial" w:hAnsi="Arial" w:cs="Arial"/>
        </w:rPr>
        <w:t xml:space="preserve"> dependiendo de la URL del </w:t>
      </w:r>
      <w:proofErr w:type="spellStart"/>
      <w:r w:rsidRPr="00DF1863">
        <w:rPr>
          <w:rFonts w:ascii="Arial" w:hAnsi="Arial" w:cs="Arial"/>
        </w:rPr>
        <w:t>routing</w:t>
      </w:r>
      <w:proofErr w:type="spellEnd"/>
      <w:r w:rsidRPr="00DF1863">
        <w:rPr>
          <w:rFonts w:ascii="Arial" w:hAnsi="Arial" w:cs="Arial"/>
        </w:rPr>
        <w:t xml:space="preserve"> de angular, todo esto se hace con la ayuda de </w:t>
      </w:r>
      <w:r w:rsidRPr="00DF1863">
        <w:rPr>
          <w:rFonts w:ascii="Arial" w:hAnsi="Arial" w:cs="Arial"/>
          <w:b/>
          <w:bCs/>
        </w:rPr>
        <w:t>spa-</w:t>
      </w:r>
      <w:proofErr w:type="spellStart"/>
      <w:proofErr w:type="gramStart"/>
      <w:r w:rsidRPr="00DF1863">
        <w:rPr>
          <w:rFonts w:ascii="Arial" w:hAnsi="Arial" w:cs="Arial"/>
          <w:b/>
          <w:bCs/>
        </w:rPr>
        <w:t>host.module</w:t>
      </w:r>
      <w:proofErr w:type="spellEnd"/>
      <w:proofErr w:type="gramEnd"/>
      <w:r w:rsidRPr="00DF1863">
        <w:rPr>
          <w:rFonts w:ascii="Arial" w:hAnsi="Arial" w:cs="Arial"/>
        </w:rPr>
        <w:t xml:space="preserve"> que creamos anteriormente, la forma como se hace es de la siguiente manera.</w:t>
      </w:r>
    </w:p>
    <w:p w14:paraId="37FAAF74" w14:textId="77777777" w:rsidR="0030008E" w:rsidRDefault="0030008E" w:rsidP="005B7C94">
      <w:pPr>
        <w:jc w:val="both"/>
      </w:pPr>
      <w:r w:rsidRPr="00AC0A79">
        <w:rPr>
          <w:noProof/>
        </w:rPr>
        <w:drawing>
          <wp:inline distT="0" distB="0" distL="0" distR="0" wp14:anchorId="0DA61049" wp14:editId="36CB842E">
            <wp:extent cx="5731510" cy="3073400"/>
            <wp:effectExtent l="0" t="0" r="2540" b="0"/>
            <wp:docPr id="19" name="Imagen 19"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Texto&#10;&#10;Descripción generada automáticamente"/>
                    <pic:cNvPicPr/>
                  </pic:nvPicPr>
                  <pic:blipFill>
                    <a:blip r:embed="rId40"/>
                    <a:stretch>
                      <a:fillRect/>
                    </a:stretch>
                  </pic:blipFill>
                  <pic:spPr>
                    <a:xfrm>
                      <a:off x="0" y="0"/>
                      <a:ext cx="5731510" cy="3073400"/>
                    </a:xfrm>
                    <a:prstGeom prst="rect">
                      <a:avLst/>
                    </a:prstGeom>
                  </pic:spPr>
                </pic:pic>
              </a:graphicData>
            </a:graphic>
          </wp:inline>
        </w:drawing>
      </w:r>
    </w:p>
    <w:p w14:paraId="2729D0C8" w14:textId="77777777" w:rsidR="0030008E" w:rsidRDefault="0030008E" w:rsidP="005B7C94">
      <w:pPr>
        <w:jc w:val="both"/>
      </w:pPr>
    </w:p>
    <w:p w14:paraId="0A3B41C1" w14:textId="77777777" w:rsidR="0030008E" w:rsidRPr="00DF1863" w:rsidRDefault="0030008E" w:rsidP="005B7C94">
      <w:pPr>
        <w:jc w:val="both"/>
        <w:rPr>
          <w:rFonts w:ascii="Arial" w:hAnsi="Arial" w:cs="Arial"/>
        </w:rPr>
      </w:pPr>
      <w:r w:rsidRPr="00DF1863">
        <w:rPr>
          <w:rFonts w:ascii="Arial" w:hAnsi="Arial" w:cs="Arial"/>
        </w:rPr>
        <w:t>El spa-</w:t>
      </w:r>
      <w:proofErr w:type="spellStart"/>
      <w:proofErr w:type="gramStart"/>
      <w:r w:rsidRPr="00DF1863">
        <w:rPr>
          <w:rFonts w:ascii="Arial" w:hAnsi="Arial" w:cs="Arial"/>
        </w:rPr>
        <w:t>host.module</w:t>
      </w:r>
      <w:proofErr w:type="spellEnd"/>
      <w:proofErr w:type="gramEnd"/>
      <w:r w:rsidRPr="00DF1863">
        <w:rPr>
          <w:rFonts w:ascii="Arial" w:hAnsi="Arial" w:cs="Arial"/>
        </w:rPr>
        <w:t xml:space="preserve"> nos ayuda a importar la app y a montarla en el chasis, el nombre de la aplicación que se le pasa en data, en este caso se llama </w:t>
      </w:r>
      <w:r w:rsidRPr="00DF1863">
        <w:rPr>
          <w:rFonts w:ascii="Arial" w:hAnsi="Arial" w:cs="Arial"/>
          <w:b/>
          <w:bCs/>
        </w:rPr>
        <w:t>child1</w:t>
      </w:r>
      <w:r w:rsidRPr="00DF1863">
        <w:rPr>
          <w:rFonts w:ascii="Arial" w:hAnsi="Arial" w:cs="Arial"/>
        </w:rPr>
        <w:t>.</w:t>
      </w:r>
    </w:p>
    <w:p w14:paraId="1E564C54" w14:textId="77777777" w:rsidR="0030008E" w:rsidRPr="00DF1863" w:rsidRDefault="0030008E" w:rsidP="005B7C94">
      <w:pPr>
        <w:jc w:val="both"/>
        <w:rPr>
          <w:rFonts w:ascii="Arial" w:hAnsi="Arial" w:cs="Arial"/>
        </w:rPr>
      </w:pPr>
      <w:r w:rsidRPr="00DF1863">
        <w:rPr>
          <w:rFonts w:ascii="Arial" w:hAnsi="Arial" w:cs="Arial"/>
        </w:rPr>
        <w:t xml:space="preserve">Así es como podremos implementar la arquitectura de </w:t>
      </w:r>
      <w:proofErr w:type="spellStart"/>
      <w:r w:rsidRPr="00DF1863">
        <w:rPr>
          <w:rFonts w:ascii="Arial" w:hAnsi="Arial" w:cs="Arial"/>
        </w:rPr>
        <w:t>microfrontend</w:t>
      </w:r>
      <w:proofErr w:type="spellEnd"/>
      <w:r w:rsidRPr="00DF1863">
        <w:rPr>
          <w:rFonts w:ascii="Arial" w:hAnsi="Arial" w:cs="Arial"/>
        </w:rPr>
        <w:t xml:space="preserve"> en Angular, con cualquier versión, esta librería de </w:t>
      </w:r>
      <w:proofErr w:type="gramStart"/>
      <w:r w:rsidRPr="00DF1863">
        <w:rPr>
          <w:rFonts w:ascii="Arial" w:hAnsi="Arial" w:cs="Arial"/>
        </w:rPr>
        <w:t>single</w:t>
      </w:r>
      <w:proofErr w:type="gramEnd"/>
      <w:r w:rsidRPr="00DF1863">
        <w:rPr>
          <w:rFonts w:ascii="Arial" w:hAnsi="Arial" w:cs="Arial"/>
        </w:rPr>
        <w:t>-spa-angular soporta varias versiones de angular y no presentan ningún conflicto.</w:t>
      </w:r>
    </w:p>
    <w:p w14:paraId="6FBAE35E" w14:textId="77777777" w:rsidR="0030008E" w:rsidRPr="00DF1863" w:rsidRDefault="0030008E" w:rsidP="005B7C94">
      <w:pPr>
        <w:jc w:val="both"/>
        <w:rPr>
          <w:rFonts w:ascii="Arial" w:hAnsi="Arial" w:cs="Arial"/>
        </w:rPr>
      </w:pPr>
    </w:p>
    <w:p w14:paraId="6FB17778" w14:textId="77777777" w:rsidR="0030008E" w:rsidRDefault="0030008E" w:rsidP="005B7C94">
      <w:pPr>
        <w:pStyle w:val="Ttulo1"/>
        <w:keepLines/>
        <w:numPr>
          <w:ilvl w:val="0"/>
          <w:numId w:val="7"/>
        </w:numPr>
        <w:spacing w:after="0" w:line="259" w:lineRule="auto"/>
      </w:pPr>
      <w:bookmarkStart w:id="10" w:name="_Toc69736544"/>
      <w:r>
        <w:t xml:space="preserve">Comunicación </w:t>
      </w:r>
      <w:proofErr w:type="spellStart"/>
      <w:r>
        <w:t>Microfrontends</w:t>
      </w:r>
      <w:bookmarkEnd w:id="10"/>
      <w:proofErr w:type="spellEnd"/>
    </w:p>
    <w:p w14:paraId="06412D36" w14:textId="77777777" w:rsidR="0030008E" w:rsidRDefault="0030008E" w:rsidP="005B7C94">
      <w:pPr>
        <w:jc w:val="both"/>
      </w:pPr>
    </w:p>
    <w:p w14:paraId="0D70126A" w14:textId="77777777" w:rsidR="0030008E" w:rsidRPr="00DF1863" w:rsidRDefault="0030008E" w:rsidP="005B7C94">
      <w:pPr>
        <w:jc w:val="both"/>
        <w:rPr>
          <w:rFonts w:ascii="Arial" w:hAnsi="Arial" w:cs="Arial"/>
        </w:rPr>
      </w:pPr>
      <w:r w:rsidRPr="00DF1863">
        <w:rPr>
          <w:rFonts w:ascii="Arial" w:hAnsi="Arial" w:cs="Arial"/>
        </w:rPr>
        <w:t xml:space="preserve">Para la comunicación entre </w:t>
      </w:r>
      <w:proofErr w:type="spellStart"/>
      <w:r w:rsidRPr="00DF1863">
        <w:rPr>
          <w:rFonts w:ascii="Arial" w:hAnsi="Arial" w:cs="Arial"/>
        </w:rPr>
        <w:t>microfrontend</w:t>
      </w:r>
      <w:proofErr w:type="spellEnd"/>
      <w:r w:rsidRPr="00DF1863">
        <w:rPr>
          <w:rFonts w:ascii="Arial" w:hAnsi="Arial" w:cs="Arial"/>
        </w:rPr>
        <w:t xml:space="preserve"> vamos a utilizar la librería </w:t>
      </w:r>
      <w:proofErr w:type="spellStart"/>
      <w:r w:rsidRPr="00DF1863">
        <w:rPr>
          <w:rFonts w:ascii="Arial" w:hAnsi="Arial" w:cs="Arial"/>
        </w:rPr>
        <w:t>opensource</w:t>
      </w:r>
      <w:proofErr w:type="spellEnd"/>
      <w:r w:rsidRPr="00DF1863">
        <w:rPr>
          <w:rFonts w:ascii="Arial" w:hAnsi="Arial" w:cs="Arial"/>
        </w:rPr>
        <w:t xml:space="preserve"> </w:t>
      </w:r>
      <w:proofErr w:type="spellStart"/>
      <w:r w:rsidRPr="00DF1863">
        <w:rPr>
          <w:rFonts w:ascii="Arial" w:hAnsi="Arial" w:cs="Arial"/>
        </w:rPr>
        <w:t>eventing</w:t>
      </w:r>
      <w:proofErr w:type="spellEnd"/>
      <w:r w:rsidRPr="00DF1863">
        <w:rPr>
          <w:rFonts w:ascii="Arial" w:hAnsi="Arial" w:cs="Arial"/>
        </w:rPr>
        <w:t>-bus, que se encuentra en el siguiente repositorio:</w:t>
      </w:r>
    </w:p>
    <w:p w14:paraId="1F7F1CEA" w14:textId="77777777" w:rsidR="0030008E" w:rsidRPr="00DF1863" w:rsidRDefault="00D14A5E" w:rsidP="005B7C94">
      <w:pPr>
        <w:jc w:val="both"/>
        <w:rPr>
          <w:rFonts w:ascii="Arial" w:hAnsi="Arial" w:cs="Arial"/>
        </w:rPr>
      </w:pPr>
      <w:hyperlink r:id="rId41" w:history="1">
        <w:r w:rsidR="0030008E" w:rsidRPr="00DF1863">
          <w:rPr>
            <w:rStyle w:val="Hipervnculo"/>
            <w:rFonts w:ascii="Arial" w:hAnsi="Arial" w:cs="Arial"/>
          </w:rPr>
          <w:t>https://github.com/arkency/event-bus</w:t>
        </w:r>
      </w:hyperlink>
    </w:p>
    <w:p w14:paraId="6A84FD85" w14:textId="77777777" w:rsidR="0030008E" w:rsidRPr="00DF1863" w:rsidRDefault="0030008E" w:rsidP="005B7C94">
      <w:pPr>
        <w:jc w:val="both"/>
        <w:rPr>
          <w:rFonts w:ascii="Arial" w:hAnsi="Arial" w:cs="Arial"/>
        </w:rPr>
      </w:pPr>
      <w:r w:rsidRPr="00DF1863">
        <w:rPr>
          <w:rFonts w:ascii="Arial" w:hAnsi="Arial" w:cs="Arial"/>
        </w:rPr>
        <w:t xml:space="preserve">Esta librería nos permite realizar la comunicación entre </w:t>
      </w:r>
      <w:proofErr w:type="spellStart"/>
      <w:r w:rsidRPr="00DF1863">
        <w:rPr>
          <w:rFonts w:ascii="Arial" w:hAnsi="Arial" w:cs="Arial"/>
        </w:rPr>
        <w:t>microfrontend</w:t>
      </w:r>
      <w:proofErr w:type="spellEnd"/>
      <w:r w:rsidRPr="00DF1863">
        <w:rPr>
          <w:rFonts w:ascii="Arial" w:hAnsi="Arial" w:cs="Arial"/>
        </w:rPr>
        <w:t>.</w:t>
      </w:r>
    </w:p>
    <w:p w14:paraId="0AFEC038" w14:textId="77777777" w:rsidR="0030008E" w:rsidRPr="00DF1863" w:rsidRDefault="0030008E" w:rsidP="005B7C94">
      <w:pPr>
        <w:jc w:val="both"/>
        <w:rPr>
          <w:rFonts w:ascii="Arial" w:hAnsi="Arial" w:cs="Arial"/>
        </w:rPr>
      </w:pPr>
    </w:p>
    <w:p w14:paraId="6A20E335" w14:textId="77777777" w:rsidR="0030008E" w:rsidRPr="00DF1863" w:rsidRDefault="0030008E" w:rsidP="005B7C94">
      <w:pPr>
        <w:jc w:val="both"/>
        <w:rPr>
          <w:rFonts w:ascii="Arial" w:hAnsi="Arial" w:cs="Arial"/>
        </w:rPr>
      </w:pPr>
      <w:r w:rsidRPr="00DF1863">
        <w:rPr>
          <w:rFonts w:ascii="Arial" w:hAnsi="Arial" w:cs="Arial"/>
        </w:rPr>
        <w:t>Primero que nada, creamos un servicio como el siguiente:</w:t>
      </w:r>
    </w:p>
    <w:p w14:paraId="0AB9514F" w14:textId="77777777" w:rsidR="0030008E" w:rsidRPr="00DF1863" w:rsidRDefault="0030008E" w:rsidP="005B7C94">
      <w:pPr>
        <w:jc w:val="both"/>
        <w:rPr>
          <w:rFonts w:ascii="Arial" w:hAnsi="Arial" w:cs="Arial"/>
        </w:rPr>
      </w:pPr>
    </w:p>
    <w:p w14:paraId="0270EA24" w14:textId="77777777" w:rsidR="0030008E" w:rsidRDefault="0030008E" w:rsidP="005B7C94">
      <w:pPr>
        <w:jc w:val="both"/>
      </w:pPr>
      <w:r w:rsidRPr="00435021">
        <w:rPr>
          <w:noProof/>
        </w:rPr>
        <w:lastRenderedPageBreak/>
        <w:drawing>
          <wp:inline distT="0" distB="0" distL="0" distR="0" wp14:anchorId="389AB360" wp14:editId="21E03B79">
            <wp:extent cx="4734586" cy="4582164"/>
            <wp:effectExtent l="0" t="0" r="8890" b="8890"/>
            <wp:docPr id="18" name="Imagen 18"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Texto&#10;&#10;Descripción generada automáticamente"/>
                    <pic:cNvPicPr/>
                  </pic:nvPicPr>
                  <pic:blipFill>
                    <a:blip r:embed="rId42"/>
                    <a:stretch>
                      <a:fillRect/>
                    </a:stretch>
                  </pic:blipFill>
                  <pic:spPr>
                    <a:xfrm>
                      <a:off x="0" y="0"/>
                      <a:ext cx="4734586" cy="4582164"/>
                    </a:xfrm>
                    <a:prstGeom prst="rect">
                      <a:avLst/>
                    </a:prstGeom>
                  </pic:spPr>
                </pic:pic>
              </a:graphicData>
            </a:graphic>
          </wp:inline>
        </w:drawing>
      </w:r>
    </w:p>
    <w:p w14:paraId="40D32186" w14:textId="77777777" w:rsidR="0030008E" w:rsidRDefault="0030008E" w:rsidP="005B7C94">
      <w:pPr>
        <w:jc w:val="both"/>
      </w:pPr>
    </w:p>
    <w:p w14:paraId="7EB9DF3B" w14:textId="77777777" w:rsidR="0030008E" w:rsidRPr="00DF1863" w:rsidRDefault="0030008E" w:rsidP="005B7C94">
      <w:pPr>
        <w:jc w:val="both"/>
        <w:rPr>
          <w:rFonts w:ascii="Arial" w:hAnsi="Arial" w:cs="Arial"/>
        </w:rPr>
      </w:pPr>
      <w:r w:rsidRPr="00DF1863">
        <w:rPr>
          <w:rFonts w:ascii="Arial" w:hAnsi="Arial" w:cs="Arial"/>
        </w:rPr>
        <w:t xml:space="preserve">Lo agregamos en la carpeta </w:t>
      </w:r>
      <w:proofErr w:type="spellStart"/>
      <w:r w:rsidRPr="00DF1863">
        <w:rPr>
          <w:rFonts w:ascii="Arial" w:hAnsi="Arial" w:cs="Arial"/>
        </w:rPr>
        <w:t>lib</w:t>
      </w:r>
      <w:proofErr w:type="spellEnd"/>
    </w:p>
    <w:p w14:paraId="3BB5CB34" w14:textId="77777777" w:rsidR="0030008E" w:rsidRPr="00DF1863" w:rsidRDefault="0030008E" w:rsidP="005B7C94">
      <w:pPr>
        <w:jc w:val="both"/>
        <w:rPr>
          <w:rFonts w:ascii="Arial" w:hAnsi="Arial" w:cs="Arial"/>
        </w:rPr>
      </w:pPr>
      <w:r w:rsidRPr="00DF1863">
        <w:rPr>
          <w:rFonts w:ascii="Arial" w:hAnsi="Arial" w:cs="Arial"/>
        </w:rPr>
        <w:t xml:space="preserve">Hay dos maneras de inyectarlo en los </w:t>
      </w:r>
      <w:proofErr w:type="spellStart"/>
      <w:r w:rsidRPr="00DF1863">
        <w:rPr>
          <w:rFonts w:ascii="Arial" w:hAnsi="Arial" w:cs="Arial"/>
        </w:rPr>
        <w:t>microfrontends</w:t>
      </w:r>
      <w:proofErr w:type="spellEnd"/>
      <w:r w:rsidRPr="00DF1863">
        <w:rPr>
          <w:rFonts w:ascii="Arial" w:hAnsi="Arial" w:cs="Arial"/>
        </w:rPr>
        <w:t>:</w:t>
      </w:r>
    </w:p>
    <w:p w14:paraId="48414B9A" w14:textId="77777777" w:rsidR="0030008E" w:rsidRPr="00DF1863" w:rsidRDefault="0030008E" w:rsidP="005B7C94">
      <w:pPr>
        <w:pStyle w:val="Prrafodelista"/>
        <w:numPr>
          <w:ilvl w:val="0"/>
          <w:numId w:val="6"/>
        </w:numPr>
        <w:spacing w:after="160" w:line="259" w:lineRule="auto"/>
        <w:jc w:val="both"/>
        <w:rPr>
          <w:rFonts w:ascii="Arial" w:hAnsi="Arial" w:cs="Arial"/>
        </w:rPr>
      </w:pPr>
      <w:r w:rsidRPr="00DF1863">
        <w:rPr>
          <w:rFonts w:ascii="Arial" w:hAnsi="Arial" w:cs="Arial"/>
        </w:rPr>
        <w:t>Inyectarlo en el componente (Recomendado)</w:t>
      </w:r>
    </w:p>
    <w:p w14:paraId="0BFE3840"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32566361" wp14:editId="372F5296">
            <wp:extent cx="2438740" cy="24768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38740" cy="247685"/>
                    </a:xfrm>
                    <a:prstGeom prst="rect">
                      <a:avLst/>
                    </a:prstGeom>
                  </pic:spPr>
                </pic:pic>
              </a:graphicData>
            </a:graphic>
          </wp:inline>
        </w:drawing>
      </w:r>
    </w:p>
    <w:p w14:paraId="32C0B8E8" w14:textId="77777777" w:rsidR="0030008E" w:rsidRPr="00DF1863" w:rsidRDefault="0030008E" w:rsidP="005B7C94">
      <w:pPr>
        <w:pStyle w:val="Prrafodelista"/>
        <w:jc w:val="both"/>
        <w:rPr>
          <w:rFonts w:ascii="Arial" w:hAnsi="Arial" w:cs="Arial"/>
        </w:rPr>
      </w:pPr>
    </w:p>
    <w:p w14:paraId="268264F7" w14:textId="77777777" w:rsidR="0030008E" w:rsidRPr="00DF1863" w:rsidRDefault="0030008E" w:rsidP="005B7C94">
      <w:pPr>
        <w:pStyle w:val="Prrafodelista"/>
        <w:jc w:val="both"/>
        <w:rPr>
          <w:rFonts w:ascii="Arial" w:hAnsi="Arial" w:cs="Arial"/>
        </w:rPr>
      </w:pPr>
      <w:r w:rsidRPr="00DF1863">
        <w:rPr>
          <w:rFonts w:ascii="Arial" w:hAnsi="Arial" w:cs="Arial"/>
        </w:rPr>
        <w:t xml:space="preserve">Se inyecta el servicio en el componente y se registra en las propiedades del </w:t>
      </w:r>
      <w:proofErr w:type="spellStart"/>
      <w:r w:rsidRPr="00DF1863">
        <w:rPr>
          <w:rFonts w:ascii="Arial" w:hAnsi="Arial" w:cs="Arial"/>
        </w:rPr>
        <w:t>microfrontend</w:t>
      </w:r>
      <w:proofErr w:type="spellEnd"/>
      <w:r w:rsidRPr="00DF1863">
        <w:rPr>
          <w:rFonts w:ascii="Arial" w:hAnsi="Arial" w:cs="Arial"/>
        </w:rPr>
        <w:t>:</w:t>
      </w:r>
    </w:p>
    <w:p w14:paraId="7368128C" w14:textId="77777777" w:rsidR="0030008E" w:rsidRPr="00DF1863" w:rsidRDefault="0030008E" w:rsidP="005B7C94">
      <w:pPr>
        <w:pStyle w:val="Prrafodelista"/>
        <w:jc w:val="both"/>
        <w:rPr>
          <w:rFonts w:ascii="Arial" w:hAnsi="Arial" w:cs="Arial"/>
        </w:rPr>
      </w:pPr>
    </w:p>
    <w:p w14:paraId="7A9C7540"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2D800FDF" wp14:editId="24EDAD83">
            <wp:extent cx="2762636" cy="1428949"/>
            <wp:effectExtent l="0" t="0" r="0" b="0"/>
            <wp:docPr id="21" name="Imagen 2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1" descr="Texto&#10;&#10;Descripción generada automáticamente"/>
                    <pic:cNvPicPr/>
                  </pic:nvPicPr>
                  <pic:blipFill>
                    <a:blip r:embed="rId44"/>
                    <a:stretch>
                      <a:fillRect/>
                    </a:stretch>
                  </pic:blipFill>
                  <pic:spPr>
                    <a:xfrm>
                      <a:off x="0" y="0"/>
                      <a:ext cx="2762636" cy="1428949"/>
                    </a:xfrm>
                    <a:prstGeom prst="rect">
                      <a:avLst/>
                    </a:prstGeom>
                  </pic:spPr>
                </pic:pic>
              </a:graphicData>
            </a:graphic>
          </wp:inline>
        </w:drawing>
      </w:r>
    </w:p>
    <w:p w14:paraId="5F4B03C5" w14:textId="77777777" w:rsidR="0030008E" w:rsidRPr="00DF1863" w:rsidRDefault="0030008E" w:rsidP="005B7C94">
      <w:pPr>
        <w:pStyle w:val="Prrafodelista"/>
        <w:jc w:val="both"/>
        <w:rPr>
          <w:rFonts w:ascii="Arial" w:hAnsi="Arial" w:cs="Arial"/>
        </w:rPr>
      </w:pPr>
    </w:p>
    <w:p w14:paraId="5BDC8F94" w14:textId="77777777" w:rsidR="0030008E" w:rsidRPr="00DF1863" w:rsidRDefault="0030008E" w:rsidP="005B7C94">
      <w:pPr>
        <w:pStyle w:val="Prrafodelista"/>
        <w:numPr>
          <w:ilvl w:val="0"/>
          <w:numId w:val="6"/>
        </w:numPr>
        <w:spacing w:after="160" w:line="259" w:lineRule="auto"/>
        <w:jc w:val="both"/>
        <w:rPr>
          <w:rFonts w:ascii="Arial" w:hAnsi="Arial" w:cs="Arial"/>
        </w:rPr>
      </w:pPr>
      <w:r w:rsidRPr="00DF1863">
        <w:rPr>
          <w:rFonts w:ascii="Arial" w:hAnsi="Arial" w:cs="Arial"/>
        </w:rPr>
        <w:t xml:space="preserve">Inyectarlo en el </w:t>
      </w:r>
      <w:proofErr w:type="spellStart"/>
      <w:r w:rsidRPr="00DF1863">
        <w:rPr>
          <w:rFonts w:ascii="Arial" w:hAnsi="Arial" w:cs="Arial"/>
        </w:rPr>
        <w:t>appRouting</w:t>
      </w:r>
      <w:proofErr w:type="spellEnd"/>
    </w:p>
    <w:p w14:paraId="377D1A00" w14:textId="77777777" w:rsidR="0030008E" w:rsidRPr="00DF1863" w:rsidRDefault="0030008E" w:rsidP="005B7C94">
      <w:pPr>
        <w:pStyle w:val="Prrafodelista"/>
        <w:jc w:val="both"/>
        <w:rPr>
          <w:rFonts w:ascii="Arial" w:hAnsi="Arial" w:cs="Arial"/>
        </w:rPr>
      </w:pPr>
    </w:p>
    <w:p w14:paraId="555B47CB" w14:textId="77777777" w:rsidR="0030008E" w:rsidRPr="00DF1863" w:rsidRDefault="0030008E" w:rsidP="005B7C94">
      <w:pPr>
        <w:pStyle w:val="Prrafodelista"/>
        <w:jc w:val="both"/>
        <w:rPr>
          <w:rFonts w:ascii="Arial" w:hAnsi="Arial" w:cs="Arial"/>
        </w:rPr>
      </w:pPr>
      <w:r w:rsidRPr="00DF1863">
        <w:rPr>
          <w:rFonts w:ascii="Arial" w:hAnsi="Arial" w:cs="Arial"/>
        </w:rPr>
        <w:lastRenderedPageBreak/>
        <w:t xml:space="preserve">Se crea la inyección en el </w:t>
      </w:r>
      <w:proofErr w:type="spellStart"/>
      <w:r w:rsidRPr="00DF1863">
        <w:rPr>
          <w:rFonts w:ascii="Arial" w:hAnsi="Arial" w:cs="Arial"/>
        </w:rPr>
        <w:t>routing</w:t>
      </w:r>
      <w:proofErr w:type="spellEnd"/>
    </w:p>
    <w:p w14:paraId="29DE0FC3" w14:textId="77777777" w:rsidR="0030008E" w:rsidRPr="00DF1863" w:rsidRDefault="0030008E" w:rsidP="005B7C94">
      <w:pPr>
        <w:pStyle w:val="Prrafodelista"/>
        <w:jc w:val="both"/>
        <w:rPr>
          <w:rFonts w:ascii="Arial" w:hAnsi="Arial" w:cs="Arial"/>
        </w:rPr>
      </w:pPr>
    </w:p>
    <w:p w14:paraId="470F7D96"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4D2649B7" wp14:editId="50E6C420">
            <wp:extent cx="5506218" cy="428685"/>
            <wp:effectExtent l="0" t="0" r="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06218" cy="428685"/>
                    </a:xfrm>
                    <a:prstGeom prst="rect">
                      <a:avLst/>
                    </a:prstGeom>
                  </pic:spPr>
                </pic:pic>
              </a:graphicData>
            </a:graphic>
          </wp:inline>
        </w:drawing>
      </w:r>
    </w:p>
    <w:p w14:paraId="3851C3DA"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3FFEE6E0" wp14:editId="30EC04C1">
            <wp:extent cx="2476846" cy="638264"/>
            <wp:effectExtent l="0" t="0" r="0" b="9525"/>
            <wp:docPr id="23" name="Imagen 23"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Texto&#10;&#10;Descripción generada automáticamente"/>
                    <pic:cNvPicPr/>
                  </pic:nvPicPr>
                  <pic:blipFill>
                    <a:blip r:embed="rId46"/>
                    <a:stretch>
                      <a:fillRect/>
                    </a:stretch>
                  </pic:blipFill>
                  <pic:spPr>
                    <a:xfrm>
                      <a:off x="0" y="0"/>
                      <a:ext cx="2476846" cy="638264"/>
                    </a:xfrm>
                    <a:prstGeom prst="rect">
                      <a:avLst/>
                    </a:prstGeom>
                  </pic:spPr>
                </pic:pic>
              </a:graphicData>
            </a:graphic>
          </wp:inline>
        </w:drawing>
      </w:r>
    </w:p>
    <w:p w14:paraId="33D34C4D" w14:textId="77777777" w:rsidR="0030008E" w:rsidRPr="00DF1863" w:rsidRDefault="0030008E" w:rsidP="005B7C94">
      <w:pPr>
        <w:pStyle w:val="Prrafodelista"/>
        <w:jc w:val="both"/>
        <w:rPr>
          <w:rFonts w:ascii="Arial" w:hAnsi="Arial" w:cs="Arial"/>
        </w:rPr>
      </w:pPr>
    </w:p>
    <w:p w14:paraId="4C22F219" w14:textId="77777777" w:rsidR="0030008E" w:rsidRPr="00DF1863" w:rsidRDefault="0030008E" w:rsidP="005B7C94">
      <w:pPr>
        <w:pStyle w:val="Prrafodelista"/>
        <w:jc w:val="both"/>
        <w:rPr>
          <w:rFonts w:ascii="Arial" w:hAnsi="Arial" w:cs="Arial"/>
        </w:rPr>
      </w:pPr>
      <w:r w:rsidRPr="00DF1863">
        <w:rPr>
          <w:rFonts w:ascii="Arial" w:hAnsi="Arial" w:cs="Arial"/>
        </w:rPr>
        <w:t xml:space="preserve">Y se envía en el registro del módulo </w:t>
      </w:r>
      <w:proofErr w:type="spellStart"/>
      <w:r w:rsidRPr="00DF1863">
        <w:rPr>
          <w:rFonts w:ascii="Arial" w:hAnsi="Arial" w:cs="Arial"/>
        </w:rPr>
        <w:t>parcel</w:t>
      </w:r>
      <w:proofErr w:type="spellEnd"/>
      <w:r w:rsidRPr="00DF1863">
        <w:rPr>
          <w:rFonts w:ascii="Arial" w:hAnsi="Arial" w:cs="Arial"/>
        </w:rPr>
        <w:t xml:space="preserve"> que registra la aplicación</w:t>
      </w:r>
    </w:p>
    <w:p w14:paraId="73AE97E6" w14:textId="77777777" w:rsidR="0030008E" w:rsidRPr="00DF1863" w:rsidRDefault="0030008E" w:rsidP="005B7C94">
      <w:pPr>
        <w:pStyle w:val="Prrafodelista"/>
        <w:jc w:val="both"/>
        <w:rPr>
          <w:rFonts w:ascii="Arial" w:hAnsi="Arial" w:cs="Arial"/>
        </w:rPr>
      </w:pPr>
    </w:p>
    <w:p w14:paraId="0C064533"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697F30BC" wp14:editId="4F7D8738">
            <wp:extent cx="4620270" cy="581106"/>
            <wp:effectExtent l="0" t="0" r="8890" b="9525"/>
            <wp:docPr id="24" name="Imagen 24"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24" descr="Interfaz de usuario gráfica, Texto&#10;&#10;Descripción generada automáticamente"/>
                    <pic:cNvPicPr/>
                  </pic:nvPicPr>
                  <pic:blipFill>
                    <a:blip r:embed="rId47"/>
                    <a:stretch>
                      <a:fillRect/>
                    </a:stretch>
                  </pic:blipFill>
                  <pic:spPr>
                    <a:xfrm>
                      <a:off x="0" y="0"/>
                      <a:ext cx="4620270" cy="581106"/>
                    </a:xfrm>
                    <a:prstGeom prst="rect">
                      <a:avLst/>
                    </a:prstGeom>
                  </pic:spPr>
                </pic:pic>
              </a:graphicData>
            </a:graphic>
          </wp:inline>
        </w:drawing>
      </w:r>
    </w:p>
    <w:p w14:paraId="679965B4" w14:textId="77777777" w:rsidR="0030008E" w:rsidRPr="00DF1863" w:rsidRDefault="0030008E" w:rsidP="005B7C94">
      <w:pPr>
        <w:pStyle w:val="Prrafodelista"/>
        <w:jc w:val="both"/>
        <w:rPr>
          <w:rFonts w:ascii="Arial" w:hAnsi="Arial" w:cs="Arial"/>
        </w:rPr>
      </w:pPr>
    </w:p>
    <w:p w14:paraId="02DFA2BB" w14:textId="77777777" w:rsidR="0030008E" w:rsidRPr="00DF1863" w:rsidRDefault="0030008E" w:rsidP="005B7C94">
      <w:pPr>
        <w:pStyle w:val="Prrafodelista"/>
        <w:jc w:val="both"/>
        <w:rPr>
          <w:rFonts w:ascii="Arial" w:hAnsi="Arial" w:cs="Arial"/>
        </w:rPr>
      </w:pPr>
    </w:p>
    <w:p w14:paraId="58728878" w14:textId="77777777" w:rsidR="0030008E" w:rsidRPr="00DF1863" w:rsidRDefault="0030008E" w:rsidP="005B7C94">
      <w:pPr>
        <w:pStyle w:val="Prrafodelista"/>
        <w:jc w:val="both"/>
        <w:rPr>
          <w:rFonts w:ascii="Arial" w:hAnsi="Arial" w:cs="Arial"/>
        </w:rPr>
      </w:pPr>
      <w:r w:rsidRPr="00DF1863">
        <w:rPr>
          <w:rFonts w:ascii="Arial" w:hAnsi="Arial" w:cs="Arial"/>
        </w:rPr>
        <w:t>Se debe ir al spa-</w:t>
      </w:r>
      <w:proofErr w:type="spellStart"/>
      <w:proofErr w:type="gramStart"/>
      <w:r w:rsidRPr="00DF1863">
        <w:rPr>
          <w:rFonts w:ascii="Arial" w:hAnsi="Arial" w:cs="Arial"/>
        </w:rPr>
        <w:t>host.module</w:t>
      </w:r>
      <w:proofErr w:type="spellEnd"/>
      <w:proofErr w:type="gramEnd"/>
      <w:r w:rsidRPr="00DF1863">
        <w:rPr>
          <w:rFonts w:ascii="Arial" w:hAnsi="Arial" w:cs="Arial"/>
        </w:rPr>
        <w:t>, recibir el parámetro que llega y pasárselo al método del componente que lo recibe:</w:t>
      </w:r>
    </w:p>
    <w:p w14:paraId="3CEA47B3" w14:textId="77777777" w:rsidR="0030008E" w:rsidRPr="00DF1863" w:rsidRDefault="0030008E" w:rsidP="005B7C94">
      <w:pPr>
        <w:pStyle w:val="Prrafodelista"/>
        <w:jc w:val="both"/>
        <w:rPr>
          <w:rFonts w:ascii="Arial" w:hAnsi="Arial" w:cs="Arial"/>
        </w:rPr>
      </w:pPr>
    </w:p>
    <w:p w14:paraId="02CD8249"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1DB950E7" wp14:editId="6961746C">
            <wp:extent cx="5731510" cy="1788160"/>
            <wp:effectExtent l="0" t="0" r="2540" b="2540"/>
            <wp:docPr id="25" name="Imagen 25"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Texto&#10;&#10;Descripción generada automáticamente"/>
                    <pic:cNvPicPr/>
                  </pic:nvPicPr>
                  <pic:blipFill>
                    <a:blip r:embed="rId48"/>
                    <a:stretch>
                      <a:fillRect/>
                    </a:stretch>
                  </pic:blipFill>
                  <pic:spPr>
                    <a:xfrm>
                      <a:off x="0" y="0"/>
                      <a:ext cx="5731510" cy="1788160"/>
                    </a:xfrm>
                    <a:prstGeom prst="rect">
                      <a:avLst/>
                    </a:prstGeom>
                  </pic:spPr>
                </pic:pic>
              </a:graphicData>
            </a:graphic>
          </wp:inline>
        </w:drawing>
      </w:r>
    </w:p>
    <w:p w14:paraId="210BDF59" w14:textId="77777777" w:rsidR="0030008E" w:rsidRPr="00DF1863" w:rsidRDefault="0030008E" w:rsidP="005B7C94">
      <w:pPr>
        <w:pStyle w:val="Prrafodelista"/>
        <w:jc w:val="both"/>
        <w:rPr>
          <w:rFonts w:ascii="Arial" w:hAnsi="Arial" w:cs="Arial"/>
        </w:rPr>
      </w:pPr>
    </w:p>
    <w:p w14:paraId="5F840EFB" w14:textId="77777777" w:rsidR="0030008E" w:rsidRPr="00DF1863" w:rsidRDefault="0030008E" w:rsidP="005B7C94">
      <w:pPr>
        <w:pStyle w:val="Prrafodelista"/>
        <w:jc w:val="both"/>
        <w:rPr>
          <w:rFonts w:ascii="Arial" w:hAnsi="Arial" w:cs="Arial"/>
        </w:rPr>
      </w:pPr>
      <w:r w:rsidRPr="00DF1863">
        <w:rPr>
          <w:rFonts w:ascii="Arial" w:hAnsi="Arial" w:cs="Arial"/>
        </w:rPr>
        <w:t>Ahora se debe modificar el componente que recibe está propiedad:</w:t>
      </w:r>
    </w:p>
    <w:p w14:paraId="683FA61F" w14:textId="77777777" w:rsidR="0030008E" w:rsidRPr="00DF1863" w:rsidRDefault="0030008E" w:rsidP="005B7C94">
      <w:pPr>
        <w:pStyle w:val="Prrafodelista"/>
        <w:jc w:val="both"/>
        <w:rPr>
          <w:rFonts w:ascii="Arial" w:hAnsi="Arial" w:cs="Arial"/>
        </w:rPr>
      </w:pPr>
    </w:p>
    <w:p w14:paraId="6CD4E586"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5ABC5083" wp14:editId="0569A668">
            <wp:extent cx="5731510" cy="1488440"/>
            <wp:effectExtent l="0" t="0" r="2540" b="0"/>
            <wp:docPr id="26" name="Imagen 26"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6" descr="Texto&#10;&#10;Descripción generada automáticamente"/>
                    <pic:cNvPicPr/>
                  </pic:nvPicPr>
                  <pic:blipFill>
                    <a:blip r:embed="rId49"/>
                    <a:stretch>
                      <a:fillRect/>
                    </a:stretch>
                  </pic:blipFill>
                  <pic:spPr>
                    <a:xfrm>
                      <a:off x="0" y="0"/>
                      <a:ext cx="5731510" cy="1488440"/>
                    </a:xfrm>
                    <a:prstGeom prst="rect">
                      <a:avLst/>
                    </a:prstGeom>
                  </pic:spPr>
                </pic:pic>
              </a:graphicData>
            </a:graphic>
          </wp:inline>
        </w:drawing>
      </w:r>
    </w:p>
    <w:p w14:paraId="3E7645F5" w14:textId="77777777" w:rsidR="0030008E" w:rsidRPr="00DF1863" w:rsidRDefault="0030008E" w:rsidP="005B7C94">
      <w:pPr>
        <w:pStyle w:val="Prrafodelista"/>
        <w:jc w:val="both"/>
        <w:rPr>
          <w:rFonts w:ascii="Arial" w:hAnsi="Arial" w:cs="Arial"/>
        </w:rPr>
      </w:pPr>
    </w:p>
    <w:p w14:paraId="5A66A0A5" w14:textId="77777777" w:rsidR="0030008E" w:rsidRPr="00DF1863" w:rsidRDefault="0030008E" w:rsidP="005B7C94">
      <w:pPr>
        <w:pStyle w:val="Prrafodelista"/>
        <w:jc w:val="both"/>
        <w:rPr>
          <w:rFonts w:ascii="Arial" w:hAnsi="Arial" w:cs="Arial"/>
        </w:rPr>
      </w:pPr>
      <w:r w:rsidRPr="00DF1863">
        <w:rPr>
          <w:rFonts w:ascii="Arial" w:hAnsi="Arial" w:cs="Arial"/>
        </w:rPr>
        <w:t xml:space="preserve">Para compartir información primero se crea el evento en dónde se recibe la información, para este caso en el </w:t>
      </w:r>
      <w:proofErr w:type="spellStart"/>
      <w:r w:rsidRPr="00DF1863">
        <w:rPr>
          <w:rFonts w:ascii="Arial" w:hAnsi="Arial" w:cs="Arial"/>
        </w:rPr>
        <w:t>microfrontend</w:t>
      </w:r>
      <w:proofErr w:type="spellEnd"/>
      <w:r w:rsidRPr="00DF1863">
        <w:rPr>
          <w:rFonts w:ascii="Arial" w:hAnsi="Arial" w:cs="Arial"/>
        </w:rPr>
        <w:t xml:space="preserve"> 2:</w:t>
      </w:r>
    </w:p>
    <w:p w14:paraId="2E2DAF36" w14:textId="77777777" w:rsidR="0030008E" w:rsidRPr="00DF1863" w:rsidRDefault="0030008E" w:rsidP="005B7C94">
      <w:pPr>
        <w:pStyle w:val="Prrafodelista"/>
        <w:jc w:val="both"/>
        <w:rPr>
          <w:rFonts w:ascii="Arial" w:hAnsi="Arial" w:cs="Arial"/>
        </w:rPr>
      </w:pPr>
    </w:p>
    <w:p w14:paraId="29A77938" w14:textId="77777777" w:rsidR="0030008E" w:rsidRPr="00DF1863" w:rsidRDefault="0030008E" w:rsidP="005B7C94">
      <w:pPr>
        <w:pStyle w:val="Prrafodelista"/>
        <w:jc w:val="both"/>
        <w:rPr>
          <w:rFonts w:ascii="Arial" w:hAnsi="Arial" w:cs="Arial"/>
        </w:rPr>
      </w:pPr>
      <w:r w:rsidRPr="00DF1863">
        <w:rPr>
          <w:rFonts w:ascii="Arial" w:hAnsi="Arial" w:cs="Arial"/>
          <w:noProof/>
        </w:rPr>
        <w:lastRenderedPageBreak/>
        <w:drawing>
          <wp:inline distT="0" distB="0" distL="0" distR="0" wp14:anchorId="41219E13" wp14:editId="41BA24E1">
            <wp:extent cx="4515480" cy="5277587"/>
            <wp:effectExtent l="0" t="0" r="0" b="0"/>
            <wp:docPr id="27" name="Imagen 2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Texto&#10;&#10;Descripción generada automáticamente"/>
                    <pic:cNvPicPr/>
                  </pic:nvPicPr>
                  <pic:blipFill>
                    <a:blip r:embed="rId50"/>
                    <a:stretch>
                      <a:fillRect/>
                    </a:stretch>
                  </pic:blipFill>
                  <pic:spPr>
                    <a:xfrm>
                      <a:off x="0" y="0"/>
                      <a:ext cx="4515480" cy="5277587"/>
                    </a:xfrm>
                    <a:prstGeom prst="rect">
                      <a:avLst/>
                    </a:prstGeom>
                  </pic:spPr>
                </pic:pic>
              </a:graphicData>
            </a:graphic>
          </wp:inline>
        </w:drawing>
      </w:r>
    </w:p>
    <w:p w14:paraId="18E22194" w14:textId="77777777" w:rsidR="0030008E" w:rsidRPr="00DF1863" w:rsidRDefault="0030008E" w:rsidP="005B7C94">
      <w:pPr>
        <w:pStyle w:val="Prrafodelista"/>
        <w:jc w:val="both"/>
        <w:rPr>
          <w:rFonts w:ascii="Arial" w:hAnsi="Arial" w:cs="Arial"/>
        </w:rPr>
      </w:pPr>
    </w:p>
    <w:p w14:paraId="362EE223" w14:textId="77777777" w:rsidR="0030008E" w:rsidRPr="00DF1863" w:rsidRDefault="0030008E" w:rsidP="005B7C94">
      <w:pPr>
        <w:pStyle w:val="Prrafodelista"/>
        <w:jc w:val="both"/>
        <w:rPr>
          <w:rFonts w:ascii="Arial" w:hAnsi="Arial" w:cs="Arial"/>
        </w:rPr>
      </w:pPr>
      <w:r w:rsidRPr="00DF1863">
        <w:rPr>
          <w:rFonts w:ascii="Arial" w:hAnsi="Arial" w:cs="Arial"/>
        </w:rPr>
        <w:t xml:space="preserve">Y para emitir el evento se emite desde el </w:t>
      </w:r>
      <w:proofErr w:type="spellStart"/>
      <w:r w:rsidRPr="00DF1863">
        <w:rPr>
          <w:rFonts w:ascii="Arial" w:hAnsi="Arial" w:cs="Arial"/>
        </w:rPr>
        <w:t>microfrontend</w:t>
      </w:r>
      <w:proofErr w:type="spellEnd"/>
      <w:r w:rsidRPr="00DF1863">
        <w:rPr>
          <w:rFonts w:ascii="Arial" w:hAnsi="Arial" w:cs="Arial"/>
        </w:rPr>
        <w:t xml:space="preserve"> 1:</w:t>
      </w:r>
    </w:p>
    <w:p w14:paraId="3FA63B78" w14:textId="77777777" w:rsidR="0030008E" w:rsidRPr="00DF1863" w:rsidRDefault="0030008E" w:rsidP="005B7C94">
      <w:pPr>
        <w:pStyle w:val="Prrafodelista"/>
        <w:jc w:val="both"/>
        <w:rPr>
          <w:rFonts w:ascii="Arial" w:hAnsi="Arial" w:cs="Arial"/>
        </w:rPr>
      </w:pPr>
    </w:p>
    <w:p w14:paraId="674453DE" w14:textId="77777777" w:rsidR="0030008E" w:rsidRPr="00DF1863" w:rsidRDefault="0030008E" w:rsidP="005B7C94">
      <w:pPr>
        <w:pStyle w:val="Prrafodelista"/>
        <w:jc w:val="both"/>
        <w:rPr>
          <w:rFonts w:ascii="Arial" w:hAnsi="Arial" w:cs="Arial"/>
        </w:rPr>
      </w:pPr>
      <w:r w:rsidRPr="00DF1863">
        <w:rPr>
          <w:rFonts w:ascii="Arial" w:hAnsi="Arial" w:cs="Arial"/>
          <w:noProof/>
        </w:rPr>
        <w:drawing>
          <wp:inline distT="0" distB="0" distL="0" distR="0" wp14:anchorId="1D25ADBF" wp14:editId="49874257">
            <wp:extent cx="5229955" cy="2305372"/>
            <wp:effectExtent l="0" t="0" r="8890" b="0"/>
            <wp:docPr id="28" name="Imagen 28"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Texto&#10;&#10;Descripción generada automáticamente"/>
                    <pic:cNvPicPr/>
                  </pic:nvPicPr>
                  <pic:blipFill>
                    <a:blip r:embed="rId51"/>
                    <a:stretch>
                      <a:fillRect/>
                    </a:stretch>
                  </pic:blipFill>
                  <pic:spPr>
                    <a:xfrm>
                      <a:off x="0" y="0"/>
                      <a:ext cx="5229955" cy="2305372"/>
                    </a:xfrm>
                    <a:prstGeom prst="rect">
                      <a:avLst/>
                    </a:prstGeom>
                  </pic:spPr>
                </pic:pic>
              </a:graphicData>
            </a:graphic>
          </wp:inline>
        </w:drawing>
      </w:r>
    </w:p>
    <w:p w14:paraId="43524D5B" w14:textId="77777777" w:rsidR="0030008E" w:rsidRPr="00DF1863" w:rsidRDefault="0030008E" w:rsidP="005B7C94">
      <w:pPr>
        <w:jc w:val="both"/>
        <w:rPr>
          <w:rFonts w:ascii="Arial" w:hAnsi="Arial" w:cs="Arial"/>
        </w:rPr>
      </w:pPr>
    </w:p>
    <w:p w14:paraId="476E7081" w14:textId="77777777" w:rsidR="0030008E" w:rsidRDefault="0030008E" w:rsidP="005B7C94">
      <w:pPr>
        <w:pStyle w:val="Ttulo1"/>
        <w:keepLines/>
        <w:numPr>
          <w:ilvl w:val="0"/>
          <w:numId w:val="7"/>
        </w:numPr>
        <w:spacing w:after="0" w:line="259" w:lineRule="auto"/>
      </w:pPr>
      <w:bookmarkStart w:id="11" w:name="_Toc69736545"/>
      <w:r>
        <w:lastRenderedPageBreak/>
        <w:t>Repositorio guía</w:t>
      </w:r>
      <w:bookmarkEnd w:id="11"/>
    </w:p>
    <w:p w14:paraId="72DED389" w14:textId="77777777" w:rsidR="0030008E" w:rsidRDefault="0030008E" w:rsidP="005B7C94">
      <w:pPr>
        <w:jc w:val="both"/>
      </w:pPr>
    </w:p>
    <w:p w14:paraId="69662454" w14:textId="77777777" w:rsidR="0030008E" w:rsidRPr="005B272F" w:rsidRDefault="0030008E" w:rsidP="005B7C94">
      <w:pPr>
        <w:ind w:left="360"/>
        <w:jc w:val="both"/>
        <w:rPr>
          <w:rFonts w:ascii="Arial" w:hAnsi="Arial" w:cs="Arial"/>
        </w:rPr>
      </w:pPr>
      <w:r w:rsidRPr="005B272F">
        <w:rPr>
          <w:rFonts w:ascii="Arial" w:hAnsi="Arial" w:cs="Arial"/>
        </w:rPr>
        <w:t>Todo el proyecto de ejemplo está en este repositorio, puede utilizarlo como guía, en cualquier caso.</w:t>
      </w:r>
    </w:p>
    <w:p w14:paraId="0E8CAA92" w14:textId="77777777" w:rsidR="0030008E" w:rsidRDefault="00D14A5E" w:rsidP="005B7C94">
      <w:pPr>
        <w:pStyle w:val="Prrafodelista"/>
        <w:numPr>
          <w:ilvl w:val="0"/>
          <w:numId w:val="5"/>
        </w:numPr>
        <w:spacing w:after="160" w:line="259" w:lineRule="auto"/>
        <w:jc w:val="both"/>
      </w:pPr>
      <w:hyperlink r:id="rId52" w:history="1">
        <w:r w:rsidR="0030008E" w:rsidRPr="00B87F12">
          <w:rPr>
            <w:rStyle w:val="Hipervnculo"/>
          </w:rPr>
          <w:t>https://github.com/dayepesb/microfrontends-angular-single-spa</w:t>
        </w:r>
      </w:hyperlink>
    </w:p>
    <w:p w14:paraId="457866C6" w14:textId="77777777" w:rsidR="0030008E" w:rsidRPr="00BA5011" w:rsidRDefault="0030008E" w:rsidP="005B7C94">
      <w:pPr>
        <w:pStyle w:val="Prrafodelista"/>
        <w:jc w:val="both"/>
      </w:pPr>
    </w:p>
    <w:p w14:paraId="370B9B90" w14:textId="77777777" w:rsidR="0030008E" w:rsidRDefault="0030008E" w:rsidP="005B7C94">
      <w:pPr>
        <w:pStyle w:val="Ttulo1"/>
        <w:keepLines/>
        <w:numPr>
          <w:ilvl w:val="0"/>
          <w:numId w:val="7"/>
        </w:numPr>
        <w:spacing w:after="0" w:line="259" w:lineRule="auto"/>
      </w:pPr>
      <w:bookmarkStart w:id="12" w:name="_Toc69736546"/>
      <w:r>
        <w:t>Documentación y links</w:t>
      </w:r>
      <w:bookmarkEnd w:id="12"/>
    </w:p>
    <w:p w14:paraId="535BB0CA" w14:textId="77777777" w:rsidR="0030008E" w:rsidRDefault="0030008E" w:rsidP="005B7C94">
      <w:pPr>
        <w:jc w:val="both"/>
      </w:pPr>
    </w:p>
    <w:p w14:paraId="7F9A082D" w14:textId="77777777" w:rsidR="0030008E" w:rsidRDefault="00D14A5E" w:rsidP="005B7C94">
      <w:pPr>
        <w:pStyle w:val="Prrafodelista"/>
        <w:numPr>
          <w:ilvl w:val="0"/>
          <w:numId w:val="4"/>
        </w:numPr>
        <w:spacing w:after="160" w:line="259" w:lineRule="auto"/>
        <w:jc w:val="both"/>
      </w:pPr>
      <w:hyperlink r:id="rId53" w:history="1">
        <w:r w:rsidR="0030008E" w:rsidRPr="000A46F9">
          <w:rPr>
            <w:rStyle w:val="Hipervnculo"/>
          </w:rPr>
          <w:t>https://ngrx.io/generated/images/guide/store/state-management-lifecycle.png</w:t>
        </w:r>
      </w:hyperlink>
    </w:p>
    <w:p w14:paraId="53389B89" w14:textId="77777777" w:rsidR="0030008E" w:rsidRDefault="00D14A5E" w:rsidP="005B7C94">
      <w:pPr>
        <w:pStyle w:val="Prrafodelista"/>
        <w:numPr>
          <w:ilvl w:val="0"/>
          <w:numId w:val="4"/>
        </w:numPr>
        <w:spacing w:after="160" w:line="259" w:lineRule="auto"/>
        <w:jc w:val="both"/>
      </w:pPr>
      <w:hyperlink r:id="rId54" w:history="1">
        <w:r w:rsidR="0030008E" w:rsidRPr="00B87F12">
          <w:rPr>
            <w:rStyle w:val="Hipervnculo"/>
          </w:rPr>
          <w:t>https://github.com/matt-gold/single-spa-angular-cli</w:t>
        </w:r>
      </w:hyperlink>
    </w:p>
    <w:p w14:paraId="3DB3B3E8" w14:textId="77777777" w:rsidR="0030008E" w:rsidRDefault="00D14A5E" w:rsidP="005B7C94">
      <w:pPr>
        <w:pStyle w:val="Prrafodelista"/>
        <w:numPr>
          <w:ilvl w:val="0"/>
          <w:numId w:val="4"/>
        </w:numPr>
        <w:spacing w:after="160" w:line="259" w:lineRule="auto"/>
        <w:jc w:val="both"/>
      </w:pPr>
      <w:hyperlink r:id="rId55" w:history="1">
        <w:r w:rsidR="0030008E" w:rsidRPr="00B87F12">
          <w:rPr>
            <w:rStyle w:val="Hipervnculo"/>
          </w:rPr>
          <w:t>https://single-spa.js.org/docs/examples/</w:t>
        </w:r>
      </w:hyperlink>
    </w:p>
    <w:p w14:paraId="32099CA8" w14:textId="77777777" w:rsidR="0030008E" w:rsidRDefault="00D14A5E" w:rsidP="005B7C94">
      <w:pPr>
        <w:pStyle w:val="Prrafodelista"/>
        <w:numPr>
          <w:ilvl w:val="0"/>
          <w:numId w:val="4"/>
        </w:numPr>
        <w:spacing w:after="160" w:line="259" w:lineRule="auto"/>
        <w:jc w:val="both"/>
      </w:pPr>
      <w:hyperlink r:id="rId56" w:history="1">
        <w:r w:rsidR="0030008E" w:rsidRPr="00B87F12">
          <w:rPr>
            <w:rStyle w:val="Hipervnculo"/>
          </w:rPr>
          <w:t>https://github.com/joeldenning/coexisting-angular-microfrontends</w:t>
        </w:r>
      </w:hyperlink>
    </w:p>
    <w:p w14:paraId="35CB968C" w14:textId="77777777" w:rsidR="0030008E" w:rsidRDefault="00D14A5E" w:rsidP="005B7C94">
      <w:pPr>
        <w:pStyle w:val="Prrafodelista"/>
        <w:numPr>
          <w:ilvl w:val="0"/>
          <w:numId w:val="4"/>
        </w:numPr>
        <w:spacing w:after="160" w:line="259" w:lineRule="auto"/>
        <w:jc w:val="both"/>
      </w:pPr>
      <w:hyperlink r:id="rId57" w:history="1">
        <w:r w:rsidR="0030008E" w:rsidRPr="00B87F12">
          <w:rPr>
            <w:rStyle w:val="Hipervnculo"/>
          </w:rPr>
          <w:t>https://single-spa.js.org/docs/building-applications/</w:t>
        </w:r>
      </w:hyperlink>
    </w:p>
    <w:p w14:paraId="5E5B5791" w14:textId="77777777" w:rsidR="0030008E" w:rsidRDefault="00D14A5E" w:rsidP="005B7C94">
      <w:pPr>
        <w:pStyle w:val="Prrafodelista"/>
        <w:numPr>
          <w:ilvl w:val="0"/>
          <w:numId w:val="4"/>
        </w:numPr>
        <w:spacing w:after="160" w:line="259" w:lineRule="auto"/>
        <w:jc w:val="both"/>
      </w:pPr>
      <w:hyperlink r:id="rId58" w:history="1">
        <w:r w:rsidR="0030008E" w:rsidRPr="00B87F12">
          <w:rPr>
            <w:rStyle w:val="Hipervnculo"/>
          </w:rPr>
          <w:t>https://github.com/systemjs/systemjs/blob/master/docs/import-maps.md</w:t>
        </w:r>
      </w:hyperlink>
    </w:p>
    <w:p w14:paraId="713B464A" w14:textId="77777777" w:rsidR="0030008E" w:rsidRDefault="00D14A5E" w:rsidP="005B7C94">
      <w:pPr>
        <w:pStyle w:val="Prrafodelista"/>
        <w:numPr>
          <w:ilvl w:val="0"/>
          <w:numId w:val="4"/>
        </w:numPr>
        <w:spacing w:after="160" w:line="259" w:lineRule="auto"/>
        <w:jc w:val="both"/>
      </w:pPr>
      <w:hyperlink r:id="rId59" w:history="1">
        <w:r w:rsidR="0030008E" w:rsidRPr="00B87F12">
          <w:rPr>
            <w:rStyle w:val="Hipervnculo"/>
          </w:rPr>
          <w:t>https://www.gitmemory.com/issue/systemjs/systemjs/1952/500203133</w:t>
        </w:r>
      </w:hyperlink>
    </w:p>
    <w:p w14:paraId="0A048550" w14:textId="77777777" w:rsidR="0030008E" w:rsidRDefault="00D14A5E" w:rsidP="005B7C94">
      <w:pPr>
        <w:pStyle w:val="Prrafodelista"/>
        <w:numPr>
          <w:ilvl w:val="0"/>
          <w:numId w:val="4"/>
        </w:numPr>
        <w:spacing w:after="160" w:line="259" w:lineRule="auto"/>
        <w:jc w:val="both"/>
      </w:pPr>
      <w:hyperlink r:id="rId60" w:history="1">
        <w:r w:rsidR="0030008E" w:rsidRPr="00B87F12">
          <w:rPr>
            <w:rStyle w:val="Hipervnculo"/>
          </w:rPr>
          <w:t>https://single-spa.js.org/docs/ecosystem-angular/</w:t>
        </w:r>
      </w:hyperlink>
    </w:p>
    <w:p w14:paraId="6A7B0E6C" w14:textId="77777777" w:rsidR="0030008E" w:rsidRDefault="00D14A5E" w:rsidP="005B7C94">
      <w:pPr>
        <w:pStyle w:val="Prrafodelista"/>
        <w:numPr>
          <w:ilvl w:val="0"/>
          <w:numId w:val="4"/>
        </w:numPr>
        <w:spacing w:after="160" w:line="259" w:lineRule="auto"/>
        <w:jc w:val="both"/>
      </w:pPr>
      <w:hyperlink r:id="rId61" w:history="1">
        <w:r w:rsidR="0030008E" w:rsidRPr="00B87F12">
          <w:rPr>
            <w:rStyle w:val="Hipervnculo"/>
          </w:rPr>
          <w:t>https://academia-binaria.com/flujo-reactivo-unidireccional-con-Angular-y-RxJs/</w:t>
        </w:r>
      </w:hyperlink>
    </w:p>
    <w:p w14:paraId="0DE54690" w14:textId="77777777" w:rsidR="0030008E" w:rsidRDefault="00D14A5E" w:rsidP="005B7C94">
      <w:pPr>
        <w:pStyle w:val="Prrafodelista"/>
        <w:numPr>
          <w:ilvl w:val="0"/>
          <w:numId w:val="4"/>
        </w:numPr>
        <w:spacing w:after="160" w:line="259" w:lineRule="auto"/>
        <w:jc w:val="both"/>
      </w:pPr>
      <w:hyperlink r:id="rId62" w:history="1">
        <w:r w:rsidR="0030008E" w:rsidRPr="00B87F12">
          <w:rPr>
            <w:rStyle w:val="Hipervnculo"/>
          </w:rPr>
          <w:t>https://ngrx.io/guide/store</w:t>
        </w:r>
      </w:hyperlink>
    </w:p>
    <w:p w14:paraId="2FD0C96C" w14:textId="77777777" w:rsidR="0030008E" w:rsidRDefault="00D14A5E" w:rsidP="005B7C94">
      <w:pPr>
        <w:pStyle w:val="Prrafodelista"/>
        <w:numPr>
          <w:ilvl w:val="0"/>
          <w:numId w:val="4"/>
        </w:numPr>
        <w:spacing w:after="160" w:line="259" w:lineRule="auto"/>
        <w:jc w:val="both"/>
      </w:pPr>
      <w:hyperlink r:id="rId63" w:history="1">
        <w:r w:rsidR="0030008E" w:rsidRPr="00B87F12">
          <w:rPr>
            <w:rStyle w:val="Hipervnculo"/>
          </w:rPr>
          <w:t>https://ngrx.io/guide/store-devtools</w:t>
        </w:r>
      </w:hyperlink>
    </w:p>
    <w:p w14:paraId="77CBF62B" w14:textId="77777777" w:rsidR="0030008E" w:rsidRDefault="00D14A5E" w:rsidP="005B7C94">
      <w:pPr>
        <w:pStyle w:val="Prrafodelista"/>
        <w:numPr>
          <w:ilvl w:val="0"/>
          <w:numId w:val="4"/>
        </w:numPr>
        <w:spacing w:after="160" w:line="259" w:lineRule="auto"/>
        <w:jc w:val="both"/>
      </w:pPr>
      <w:hyperlink r:id="rId64" w:history="1">
        <w:r w:rsidR="0030008E" w:rsidRPr="00B87F12">
          <w:rPr>
            <w:rStyle w:val="Hipervnculo"/>
          </w:rPr>
          <w:t>https://ngrx.io/guide/store-devtools</w:t>
        </w:r>
      </w:hyperlink>
    </w:p>
    <w:p w14:paraId="66AFC9D4" w14:textId="77777777" w:rsidR="0030008E" w:rsidRDefault="00D14A5E" w:rsidP="005B7C94">
      <w:pPr>
        <w:pStyle w:val="Prrafodelista"/>
        <w:numPr>
          <w:ilvl w:val="0"/>
          <w:numId w:val="4"/>
        </w:numPr>
        <w:spacing w:after="160" w:line="259" w:lineRule="auto"/>
        <w:jc w:val="both"/>
      </w:pPr>
      <w:hyperlink r:id="rId65" w:history="1">
        <w:r w:rsidR="0030008E" w:rsidRPr="00B87F12">
          <w:rPr>
            <w:rStyle w:val="Hipervnculo"/>
          </w:rPr>
          <w:t>https://ngrx.io/api/router-store/StoreRouterConnectingModule</w:t>
        </w:r>
      </w:hyperlink>
    </w:p>
    <w:p w14:paraId="00DEADC0" w14:textId="77777777" w:rsidR="0030008E" w:rsidRDefault="00D14A5E" w:rsidP="005B7C94">
      <w:pPr>
        <w:pStyle w:val="Prrafodelista"/>
        <w:numPr>
          <w:ilvl w:val="0"/>
          <w:numId w:val="4"/>
        </w:numPr>
        <w:spacing w:after="160" w:line="259" w:lineRule="auto"/>
        <w:jc w:val="both"/>
      </w:pPr>
      <w:hyperlink r:id="rId66" w:history="1">
        <w:r w:rsidR="0030008E" w:rsidRPr="00B87F12">
          <w:rPr>
            <w:rStyle w:val="Hipervnculo"/>
          </w:rPr>
          <w:t>https://ngrx.io/guide/router-store</w:t>
        </w:r>
      </w:hyperlink>
    </w:p>
    <w:p w14:paraId="79BC4928" w14:textId="77777777" w:rsidR="0030008E" w:rsidRDefault="00D14A5E" w:rsidP="005B7C94">
      <w:pPr>
        <w:pStyle w:val="Prrafodelista"/>
        <w:numPr>
          <w:ilvl w:val="0"/>
          <w:numId w:val="4"/>
        </w:numPr>
        <w:spacing w:after="160" w:line="259" w:lineRule="auto"/>
        <w:jc w:val="both"/>
      </w:pPr>
      <w:hyperlink r:id="rId67" w:anchor="Minimal" w:history="1">
        <w:r w:rsidR="0030008E" w:rsidRPr="00B87F12">
          <w:rPr>
            <w:rStyle w:val="Hipervnculo"/>
          </w:rPr>
          <w:t>https://ngrx.io/api/router-store/RouterState#Minimal</w:t>
        </w:r>
      </w:hyperlink>
    </w:p>
    <w:p w14:paraId="474F7C64" w14:textId="77777777" w:rsidR="0030008E" w:rsidRDefault="00D14A5E" w:rsidP="005B7C94">
      <w:pPr>
        <w:pStyle w:val="Prrafodelista"/>
        <w:numPr>
          <w:ilvl w:val="0"/>
          <w:numId w:val="4"/>
        </w:numPr>
        <w:spacing w:after="160" w:line="259" w:lineRule="auto"/>
        <w:jc w:val="both"/>
      </w:pPr>
      <w:hyperlink r:id="rId68" w:history="1">
        <w:r w:rsidR="0030008E" w:rsidRPr="00B87F12">
          <w:rPr>
            <w:rStyle w:val="Hipervnculo"/>
          </w:rPr>
          <w:t>https://ngrx.io/guide/schematics</w:t>
        </w:r>
      </w:hyperlink>
    </w:p>
    <w:p w14:paraId="4F63ED42" w14:textId="77777777" w:rsidR="0030008E" w:rsidRDefault="00D14A5E" w:rsidP="005B7C94">
      <w:pPr>
        <w:pStyle w:val="Prrafodelista"/>
        <w:numPr>
          <w:ilvl w:val="0"/>
          <w:numId w:val="4"/>
        </w:numPr>
        <w:spacing w:after="160" w:line="259" w:lineRule="auto"/>
        <w:jc w:val="both"/>
      </w:pPr>
      <w:hyperlink r:id="rId69" w:history="1">
        <w:r w:rsidR="0030008E" w:rsidRPr="00B87F12">
          <w:rPr>
            <w:rStyle w:val="Hipervnculo"/>
          </w:rPr>
          <w:t>https://ngrx.io/api/data/SetEntityCache</w:t>
        </w:r>
      </w:hyperlink>
    </w:p>
    <w:p w14:paraId="4791CA27" w14:textId="77777777" w:rsidR="0030008E" w:rsidRDefault="00D14A5E" w:rsidP="005B7C94">
      <w:pPr>
        <w:pStyle w:val="Prrafodelista"/>
        <w:numPr>
          <w:ilvl w:val="0"/>
          <w:numId w:val="4"/>
        </w:numPr>
        <w:spacing w:after="160" w:line="259" w:lineRule="auto"/>
        <w:jc w:val="both"/>
      </w:pPr>
      <w:hyperlink r:id="rId70" w:history="1">
        <w:r w:rsidR="0030008E" w:rsidRPr="00B87F12">
          <w:rPr>
            <w:rStyle w:val="Hipervnculo"/>
          </w:rPr>
          <w:t>https://ngrx.io/guide/store/reducers</w:t>
        </w:r>
      </w:hyperlink>
    </w:p>
    <w:p w14:paraId="3F051774" w14:textId="77777777" w:rsidR="0030008E" w:rsidRDefault="00D14A5E" w:rsidP="005B7C94">
      <w:pPr>
        <w:pStyle w:val="Prrafodelista"/>
        <w:numPr>
          <w:ilvl w:val="0"/>
          <w:numId w:val="4"/>
        </w:numPr>
        <w:spacing w:after="160" w:line="259" w:lineRule="auto"/>
        <w:jc w:val="both"/>
      </w:pPr>
      <w:hyperlink r:id="rId71" w:history="1">
        <w:r w:rsidR="0030008E" w:rsidRPr="00B87F12">
          <w:rPr>
            <w:rStyle w:val="Hipervnculo"/>
          </w:rPr>
          <w:t>https://ngrx.io/guide/store/reducers</w:t>
        </w:r>
      </w:hyperlink>
    </w:p>
    <w:p w14:paraId="41619C73" w14:textId="77777777" w:rsidR="0030008E" w:rsidRDefault="00D14A5E" w:rsidP="005B7C94">
      <w:pPr>
        <w:pStyle w:val="Prrafodelista"/>
        <w:numPr>
          <w:ilvl w:val="0"/>
          <w:numId w:val="4"/>
        </w:numPr>
        <w:spacing w:after="160" w:line="259" w:lineRule="auto"/>
        <w:jc w:val="both"/>
      </w:pPr>
      <w:hyperlink r:id="rId72" w:history="1">
        <w:r w:rsidR="0030008E" w:rsidRPr="00B87F12">
          <w:rPr>
            <w:rStyle w:val="Hipervnculo"/>
          </w:rPr>
          <w:t>https://ngrx.io/api/data/EntityCache</w:t>
        </w:r>
      </w:hyperlink>
    </w:p>
    <w:p w14:paraId="58BBC36A" w14:textId="77777777" w:rsidR="0030008E" w:rsidRDefault="00D14A5E" w:rsidP="005B7C94">
      <w:pPr>
        <w:pStyle w:val="Prrafodelista"/>
        <w:numPr>
          <w:ilvl w:val="0"/>
          <w:numId w:val="4"/>
        </w:numPr>
        <w:spacing w:after="160" w:line="259" w:lineRule="auto"/>
        <w:jc w:val="both"/>
      </w:pPr>
      <w:hyperlink r:id="rId73" w:history="1">
        <w:r w:rsidR="0030008E" w:rsidRPr="00B87F12">
          <w:rPr>
            <w:rStyle w:val="Hipervnculo"/>
          </w:rPr>
          <w:t>https://stackblitz.com/angular/ggkagbvmrgx?file=src%2Fapp%2Fmy-counter%2Fmy-counter.component.ts</w:t>
        </w:r>
      </w:hyperlink>
    </w:p>
    <w:p w14:paraId="364498F8" w14:textId="77777777" w:rsidR="0030008E" w:rsidRDefault="00D14A5E" w:rsidP="005B7C94">
      <w:pPr>
        <w:pStyle w:val="Prrafodelista"/>
        <w:numPr>
          <w:ilvl w:val="0"/>
          <w:numId w:val="4"/>
        </w:numPr>
        <w:spacing w:after="160" w:line="259" w:lineRule="auto"/>
        <w:jc w:val="both"/>
      </w:pPr>
      <w:hyperlink r:id="rId74" w:history="1">
        <w:r w:rsidR="0030008E" w:rsidRPr="00B87F12">
          <w:rPr>
            <w:rStyle w:val="Hipervnculo"/>
          </w:rPr>
          <w:t>https://rxjs-dev.firebaseapp.com/guide/subscription</w:t>
        </w:r>
      </w:hyperlink>
    </w:p>
    <w:p w14:paraId="00AD254F" w14:textId="77777777" w:rsidR="0030008E" w:rsidRDefault="00D14A5E" w:rsidP="005B7C94">
      <w:pPr>
        <w:pStyle w:val="Prrafodelista"/>
        <w:numPr>
          <w:ilvl w:val="0"/>
          <w:numId w:val="4"/>
        </w:numPr>
        <w:spacing w:after="160" w:line="259" w:lineRule="auto"/>
        <w:jc w:val="both"/>
      </w:pPr>
      <w:hyperlink r:id="rId75" w:history="1">
        <w:r w:rsidR="0030008E" w:rsidRPr="00B87F12">
          <w:rPr>
            <w:rStyle w:val="Hipervnculo"/>
          </w:rPr>
          <w:t>https://nils-mehlhorn.de/posts/ngrx-keep-state-refresh</w:t>
        </w:r>
      </w:hyperlink>
    </w:p>
    <w:p w14:paraId="0D7CF88E" w14:textId="77777777" w:rsidR="0030008E" w:rsidRPr="00C32859" w:rsidRDefault="0030008E" w:rsidP="005B7C94">
      <w:pPr>
        <w:ind w:left="360"/>
        <w:jc w:val="both"/>
      </w:pPr>
    </w:p>
    <w:p w14:paraId="3F057EF1" w14:textId="50E3AB42" w:rsidR="00A66040" w:rsidRDefault="00A66040" w:rsidP="005B7C94">
      <w:pPr>
        <w:pStyle w:val="Ttulo2"/>
        <w:numPr>
          <w:ilvl w:val="0"/>
          <w:numId w:val="0"/>
        </w:numPr>
        <w:jc w:val="both"/>
      </w:pPr>
    </w:p>
    <w:sectPr w:rsidR="00A66040" w:rsidSect="008F3B9A">
      <w:headerReference w:type="default" r:id="rId76"/>
      <w:footerReference w:type="default" r:id="rId77"/>
      <w:pgSz w:w="12240" w:h="15840"/>
      <w:pgMar w:top="1701" w:right="902" w:bottom="993" w:left="1276" w:header="720" w:footer="34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E5398" w14:textId="77777777" w:rsidR="00A15E04" w:rsidRDefault="00A15E04" w:rsidP="004B1895">
      <w:r>
        <w:separator/>
      </w:r>
    </w:p>
  </w:endnote>
  <w:endnote w:type="continuationSeparator" w:id="0">
    <w:p w14:paraId="1F03DE66" w14:textId="77777777" w:rsidR="00A15E04" w:rsidRDefault="00A15E04" w:rsidP="004B1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Helvetica Neue">
    <w:altName w:val="Sylfaen"/>
    <w:charset w:val="00"/>
    <w:family w:val="swiss"/>
    <w:pitch w:val="variable"/>
    <w:sig w:usb0="E50002FF" w:usb1="500079DB" w:usb2="0000001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EACF8" w14:textId="209CA81E" w:rsidR="006A5C15" w:rsidRDefault="006A5C15" w:rsidP="00B247C9">
    <w:pPr>
      <w:pStyle w:val="Piedepgina"/>
      <w:pBdr>
        <w:top w:val="single" w:sz="18" w:space="1" w:color="808080"/>
      </w:pBdr>
      <w:tabs>
        <w:tab w:val="clear" w:pos="4680"/>
        <w:tab w:val="clear" w:pos="9360"/>
        <w:tab w:val="left" w:pos="4025"/>
        <w:tab w:val="right" w:pos="9900"/>
      </w:tabs>
    </w:pPr>
    <w:r>
      <w:tab/>
    </w:r>
    <w:r>
      <w:tab/>
      <w:t xml:space="preserve">Pág. | </w:t>
    </w:r>
    <w:r>
      <w:rPr>
        <w:noProof/>
      </w:rPr>
      <w:fldChar w:fldCharType="begin"/>
    </w:r>
    <w:r>
      <w:instrText xml:space="preserve"> PAGE   \* MERGEFORMAT </w:instrText>
    </w:r>
    <w:r>
      <w:fldChar w:fldCharType="separate"/>
    </w:r>
    <w:r>
      <w:rPr>
        <w:noProof/>
      </w:rPr>
      <w:t>29</w:t>
    </w:r>
    <w:r>
      <w:rPr>
        <w:noProof/>
      </w:rPr>
      <w:fldChar w:fldCharType="end"/>
    </w:r>
  </w:p>
  <w:p w14:paraId="784E74D7" w14:textId="6D200E0F" w:rsidR="006A5C15" w:rsidRPr="0092054E" w:rsidRDefault="006A5C15" w:rsidP="00B247C9">
    <w:pPr>
      <w:pStyle w:val="Piedepgina"/>
      <w:tabs>
        <w:tab w:val="clear" w:pos="4680"/>
        <w:tab w:val="clear" w:pos="9360"/>
        <w:tab w:val="left" w:pos="8354"/>
      </w:tabs>
      <w:rPr>
        <w:szCs w:val="18"/>
      </w:rPr>
    </w:pPr>
    <w:r>
      <w:rPr>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3083F" w14:textId="77777777" w:rsidR="00A15E04" w:rsidRDefault="00A15E04" w:rsidP="004B1895">
      <w:r>
        <w:separator/>
      </w:r>
    </w:p>
  </w:footnote>
  <w:footnote w:type="continuationSeparator" w:id="0">
    <w:p w14:paraId="013D7AB0" w14:textId="77777777" w:rsidR="00A15E04" w:rsidRDefault="00A15E04" w:rsidP="004B18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B3806" w14:textId="6B297812" w:rsidR="006A5C15" w:rsidRDefault="006A5C15" w:rsidP="00A35743">
    <w:pPr>
      <w:pStyle w:val="Encabezado"/>
    </w:pPr>
    <w:r>
      <w:object w:dxaOrig="2490" w:dyaOrig="720" w14:anchorId="2EA23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2.4pt;height:36pt" o:ole="">
          <v:imagedata r:id="rId1" o:title=""/>
        </v:shape>
        <o:OLEObject Type="Embed" ProgID="Visio.Drawing.15" ShapeID="_x0000_i1027" DrawAspect="Content" ObjectID="_1680349967" r:id="rId2"/>
      </w:object>
    </w:r>
    <w:r>
      <w:rPr>
        <w:noProof/>
        <w:lang w:val="en-US" w:eastAsia="en-US"/>
      </w:rPr>
      <w:drawing>
        <wp:anchor distT="0" distB="0" distL="114300" distR="114300" simplePos="0" relativeHeight="251659264" behindDoc="0" locked="0" layoutInCell="1" allowOverlap="1" wp14:anchorId="62B8D192" wp14:editId="1DD88DF0">
          <wp:simplePos x="0" y="0"/>
          <wp:positionH relativeFrom="page">
            <wp:align>center</wp:align>
          </wp:positionH>
          <wp:positionV relativeFrom="paragraph">
            <wp:posOffset>-201881</wp:posOffset>
          </wp:positionV>
          <wp:extent cx="516255" cy="522605"/>
          <wp:effectExtent l="0" t="0" r="0" b="0"/>
          <wp:wrapThrough wrapText="bothSides">
            <wp:wrapPolygon edited="0">
              <wp:start x="0" y="0"/>
              <wp:lineTo x="0" y="20471"/>
              <wp:lineTo x="20723" y="20471"/>
              <wp:lineTo x="20723" y="0"/>
              <wp:lineTo x="0" y="0"/>
            </wp:wrapPolygon>
          </wp:wrapThrough>
          <wp:docPr id="7" name="Picture 27" descr="Resultado de imagen para logo i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itau"/>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16255" cy="52260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8509F"/>
    <w:multiLevelType w:val="multilevel"/>
    <w:tmpl w:val="2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15:restartNumberingAfterBreak="0">
    <w:nsid w:val="29B95740"/>
    <w:multiLevelType w:val="hybridMultilevel"/>
    <w:tmpl w:val="4FB2B03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41854EDD"/>
    <w:multiLevelType w:val="hybridMultilevel"/>
    <w:tmpl w:val="7C4E516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4B50098A"/>
    <w:multiLevelType w:val="multilevel"/>
    <w:tmpl w:val="D598B3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51736D98"/>
    <w:multiLevelType w:val="hybridMultilevel"/>
    <w:tmpl w:val="5B3A1C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5F9D5E65"/>
    <w:multiLevelType w:val="multilevel"/>
    <w:tmpl w:val="D9E4A940"/>
    <w:lvl w:ilvl="0">
      <w:start w:val="1"/>
      <w:numFmt w:val="decimal"/>
      <w:pStyle w:val="Ttulo1"/>
      <w:lvlText w:val="%1."/>
      <w:lvlJc w:val="left"/>
      <w:pPr>
        <w:ind w:left="460" w:hanging="460"/>
      </w:pPr>
      <w:rPr>
        <w:rFonts w:hint="default"/>
        <w:lang w:val="es-ES_tradnl"/>
      </w:rPr>
    </w:lvl>
    <w:lvl w:ilvl="1">
      <w:start w:val="1"/>
      <w:numFmt w:val="decimal"/>
      <w:pStyle w:val="Ttulo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77D046B5"/>
    <w:multiLevelType w:val="hybridMultilevel"/>
    <w:tmpl w:val="8168F6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6"/>
  </w:num>
  <w:num w:numId="5">
    <w:abstractNumId w:val="4"/>
  </w:num>
  <w:num w:numId="6">
    <w:abstractNumId w:val="1"/>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8"/>
  <w:hyphenationZone w:val="425"/>
  <w:drawingGridHorizontalSpacing w:val="120"/>
  <w:displayHorizontalDrawingGridEvery w:val="2"/>
  <w:characterSpacingControl w:val="doNotCompress"/>
  <w:hdrShapeDefaults>
    <o:shapedefaults v:ext="edit" spidmax="18434" fillcolor="white">
      <v:fill color="white"/>
      <v:stroke weight="1.5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895"/>
    <w:rsid w:val="0000008F"/>
    <w:rsid w:val="00000F04"/>
    <w:rsid w:val="00001DEF"/>
    <w:rsid w:val="000028E9"/>
    <w:rsid w:val="00002BB8"/>
    <w:rsid w:val="0000460D"/>
    <w:rsid w:val="00004BA1"/>
    <w:rsid w:val="00004C59"/>
    <w:rsid w:val="000057D1"/>
    <w:rsid w:val="0000630E"/>
    <w:rsid w:val="00006C37"/>
    <w:rsid w:val="00007171"/>
    <w:rsid w:val="00007552"/>
    <w:rsid w:val="00010B6F"/>
    <w:rsid w:val="00010DB1"/>
    <w:rsid w:val="0001268F"/>
    <w:rsid w:val="00013E9B"/>
    <w:rsid w:val="00013F63"/>
    <w:rsid w:val="00014A20"/>
    <w:rsid w:val="00014FE1"/>
    <w:rsid w:val="00015424"/>
    <w:rsid w:val="000157C3"/>
    <w:rsid w:val="0001612F"/>
    <w:rsid w:val="00017B0F"/>
    <w:rsid w:val="000226E0"/>
    <w:rsid w:val="0002435E"/>
    <w:rsid w:val="00026E12"/>
    <w:rsid w:val="000273C6"/>
    <w:rsid w:val="00027F80"/>
    <w:rsid w:val="00030447"/>
    <w:rsid w:val="0003267E"/>
    <w:rsid w:val="0003356A"/>
    <w:rsid w:val="00034C35"/>
    <w:rsid w:val="00034E41"/>
    <w:rsid w:val="000355C0"/>
    <w:rsid w:val="00035AC2"/>
    <w:rsid w:val="000377FA"/>
    <w:rsid w:val="0004261A"/>
    <w:rsid w:val="00044591"/>
    <w:rsid w:val="000468D6"/>
    <w:rsid w:val="000469AB"/>
    <w:rsid w:val="00046A19"/>
    <w:rsid w:val="00047619"/>
    <w:rsid w:val="00047AE3"/>
    <w:rsid w:val="00047C3D"/>
    <w:rsid w:val="00047EC5"/>
    <w:rsid w:val="00050903"/>
    <w:rsid w:val="00052090"/>
    <w:rsid w:val="00052776"/>
    <w:rsid w:val="000537E3"/>
    <w:rsid w:val="000544E9"/>
    <w:rsid w:val="00054527"/>
    <w:rsid w:val="00055867"/>
    <w:rsid w:val="000562C6"/>
    <w:rsid w:val="00056B42"/>
    <w:rsid w:val="00056DB8"/>
    <w:rsid w:val="00056EC7"/>
    <w:rsid w:val="000570DF"/>
    <w:rsid w:val="00061635"/>
    <w:rsid w:val="00061F80"/>
    <w:rsid w:val="0006296C"/>
    <w:rsid w:val="00062F94"/>
    <w:rsid w:val="00065E82"/>
    <w:rsid w:val="00067433"/>
    <w:rsid w:val="0007034E"/>
    <w:rsid w:val="000742BC"/>
    <w:rsid w:val="000753FA"/>
    <w:rsid w:val="00075500"/>
    <w:rsid w:val="00076165"/>
    <w:rsid w:val="0007670A"/>
    <w:rsid w:val="00077076"/>
    <w:rsid w:val="00077783"/>
    <w:rsid w:val="00077D45"/>
    <w:rsid w:val="00080C5C"/>
    <w:rsid w:val="000810E8"/>
    <w:rsid w:val="00081EB8"/>
    <w:rsid w:val="000825E6"/>
    <w:rsid w:val="00082FCE"/>
    <w:rsid w:val="00084EFD"/>
    <w:rsid w:val="00086262"/>
    <w:rsid w:val="000863C4"/>
    <w:rsid w:val="000872CE"/>
    <w:rsid w:val="00087586"/>
    <w:rsid w:val="00087FDA"/>
    <w:rsid w:val="00090274"/>
    <w:rsid w:val="0009052C"/>
    <w:rsid w:val="00090C24"/>
    <w:rsid w:val="00091584"/>
    <w:rsid w:val="00091D12"/>
    <w:rsid w:val="00092592"/>
    <w:rsid w:val="00093237"/>
    <w:rsid w:val="00093425"/>
    <w:rsid w:val="0009345C"/>
    <w:rsid w:val="00096FA5"/>
    <w:rsid w:val="000A06AF"/>
    <w:rsid w:val="000A0BE7"/>
    <w:rsid w:val="000A1D07"/>
    <w:rsid w:val="000A1D4D"/>
    <w:rsid w:val="000A263F"/>
    <w:rsid w:val="000A2DF7"/>
    <w:rsid w:val="000A366E"/>
    <w:rsid w:val="000A48B6"/>
    <w:rsid w:val="000A4973"/>
    <w:rsid w:val="000A5A99"/>
    <w:rsid w:val="000A5B89"/>
    <w:rsid w:val="000A606D"/>
    <w:rsid w:val="000A7FC3"/>
    <w:rsid w:val="000B26D1"/>
    <w:rsid w:val="000B303E"/>
    <w:rsid w:val="000B3D76"/>
    <w:rsid w:val="000B459A"/>
    <w:rsid w:val="000B537A"/>
    <w:rsid w:val="000B5697"/>
    <w:rsid w:val="000B5959"/>
    <w:rsid w:val="000B5F04"/>
    <w:rsid w:val="000B7668"/>
    <w:rsid w:val="000C0BE0"/>
    <w:rsid w:val="000C0FBD"/>
    <w:rsid w:val="000C1071"/>
    <w:rsid w:val="000C137E"/>
    <w:rsid w:val="000C4586"/>
    <w:rsid w:val="000C6A7F"/>
    <w:rsid w:val="000C7C1E"/>
    <w:rsid w:val="000C7DDA"/>
    <w:rsid w:val="000D002E"/>
    <w:rsid w:val="000D1A4B"/>
    <w:rsid w:val="000D20AC"/>
    <w:rsid w:val="000D2791"/>
    <w:rsid w:val="000D2867"/>
    <w:rsid w:val="000D2E54"/>
    <w:rsid w:val="000D38ED"/>
    <w:rsid w:val="000D3AD9"/>
    <w:rsid w:val="000D4D59"/>
    <w:rsid w:val="000D57C1"/>
    <w:rsid w:val="000D6458"/>
    <w:rsid w:val="000D72F7"/>
    <w:rsid w:val="000D74E3"/>
    <w:rsid w:val="000D7DCB"/>
    <w:rsid w:val="000E078B"/>
    <w:rsid w:val="000E1B45"/>
    <w:rsid w:val="000E244C"/>
    <w:rsid w:val="000E2540"/>
    <w:rsid w:val="000E2CE0"/>
    <w:rsid w:val="000E2E36"/>
    <w:rsid w:val="000E3653"/>
    <w:rsid w:val="000E458A"/>
    <w:rsid w:val="000E4667"/>
    <w:rsid w:val="000E678E"/>
    <w:rsid w:val="000F1559"/>
    <w:rsid w:val="000F184F"/>
    <w:rsid w:val="000F1BB0"/>
    <w:rsid w:val="000F61D3"/>
    <w:rsid w:val="000F67C4"/>
    <w:rsid w:val="000F6BD5"/>
    <w:rsid w:val="000F7648"/>
    <w:rsid w:val="000F77BA"/>
    <w:rsid w:val="000F7A2E"/>
    <w:rsid w:val="000F7EDF"/>
    <w:rsid w:val="00101497"/>
    <w:rsid w:val="0010245E"/>
    <w:rsid w:val="001028B0"/>
    <w:rsid w:val="00102F46"/>
    <w:rsid w:val="00104C45"/>
    <w:rsid w:val="00107752"/>
    <w:rsid w:val="00110742"/>
    <w:rsid w:val="00110A11"/>
    <w:rsid w:val="0011101A"/>
    <w:rsid w:val="001131C3"/>
    <w:rsid w:val="00113237"/>
    <w:rsid w:val="00113703"/>
    <w:rsid w:val="00114B78"/>
    <w:rsid w:val="0011508F"/>
    <w:rsid w:val="00116DA2"/>
    <w:rsid w:val="00117944"/>
    <w:rsid w:val="001202CA"/>
    <w:rsid w:val="00120661"/>
    <w:rsid w:val="001217B9"/>
    <w:rsid w:val="001229DF"/>
    <w:rsid w:val="001232C5"/>
    <w:rsid w:val="001238EF"/>
    <w:rsid w:val="001248F7"/>
    <w:rsid w:val="001266FC"/>
    <w:rsid w:val="00127AAA"/>
    <w:rsid w:val="001305EF"/>
    <w:rsid w:val="001307C7"/>
    <w:rsid w:val="001327A0"/>
    <w:rsid w:val="001328FD"/>
    <w:rsid w:val="00132F35"/>
    <w:rsid w:val="00134539"/>
    <w:rsid w:val="00135004"/>
    <w:rsid w:val="0013561C"/>
    <w:rsid w:val="001377A2"/>
    <w:rsid w:val="001377CE"/>
    <w:rsid w:val="00137B09"/>
    <w:rsid w:val="001409B7"/>
    <w:rsid w:val="00140F36"/>
    <w:rsid w:val="001411E6"/>
    <w:rsid w:val="00141262"/>
    <w:rsid w:val="00141B14"/>
    <w:rsid w:val="00143D55"/>
    <w:rsid w:val="00144BB6"/>
    <w:rsid w:val="0014574C"/>
    <w:rsid w:val="00145F40"/>
    <w:rsid w:val="00146FEF"/>
    <w:rsid w:val="0015039C"/>
    <w:rsid w:val="0015048E"/>
    <w:rsid w:val="00150C23"/>
    <w:rsid w:val="00151876"/>
    <w:rsid w:val="0015252E"/>
    <w:rsid w:val="001532AE"/>
    <w:rsid w:val="001536A7"/>
    <w:rsid w:val="001547C6"/>
    <w:rsid w:val="00154AF0"/>
    <w:rsid w:val="00155273"/>
    <w:rsid w:val="00157334"/>
    <w:rsid w:val="001604D2"/>
    <w:rsid w:val="0016059A"/>
    <w:rsid w:val="00160C9E"/>
    <w:rsid w:val="0016124F"/>
    <w:rsid w:val="00161B15"/>
    <w:rsid w:val="001627D0"/>
    <w:rsid w:val="001627FB"/>
    <w:rsid w:val="001636E9"/>
    <w:rsid w:val="001638EA"/>
    <w:rsid w:val="0016531E"/>
    <w:rsid w:val="00165812"/>
    <w:rsid w:val="001665D7"/>
    <w:rsid w:val="00166604"/>
    <w:rsid w:val="00167C82"/>
    <w:rsid w:val="00170764"/>
    <w:rsid w:val="00170CDF"/>
    <w:rsid w:val="001715B5"/>
    <w:rsid w:val="00171722"/>
    <w:rsid w:val="00171ADF"/>
    <w:rsid w:val="00171C68"/>
    <w:rsid w:val="00172209"/>
    <w:rsid w:val="00172C09"/>
    <w:rsid w:val="001743DF"/>
    <w:rsid w:val="00174C0A"/>
    <w:rsid w:val="001758E7"/>
    <w:rsid w:val="00175F18"/>
    <w:rsid w:val="0017627C"/>
    <w:rsid w:val="001766DC"/>
    <w:rsid w:val="001768CE"/>
    <w:rsid w:val="001769F6"/>
    <w:rsid w:val="001772C5"/>
    <w:rsid w:val="0018011E"/>
    <w:rsid w:val="00180B88"/>
    <w:rsid w:val="00180E09"/>
    <w:rsid w:val="0018156D"/>
    <w:rsid w:val="00181908"/>
    <w:rsid w:val="001823E2"/>
    <w:rsid w:val="0018330D"/>
    <w:rsid w:val="00183514"/>
    <w:rsid w:val="001848C9"/>
    <w:rsid w:val="0018512C"/>
    <w:rsid w:val="00187BBE"/>
    <w:rsid w:val="00187F1A"/>
    <w:rsid w:val="00190A67"/>
    <w:rsid w:val="0019155F"/>
    <w:rsid w:val="0019200F"/>
    <w:rsid w:val="001924CE"/>
    <w:rsid w:val="00192FAD"/>
    <w:rsid w:val="00193A32"/>
    <w:rsid w:val="00193F19"/>
    <w:rsid w:val="0019414E"/>
    <w:rsid w:val="001961D3"/>
    <w:rsid w:val="0019663D"/>
    <w:rsid w:val="0019687E"/>
    <w:rsid w:val="001974E4"/>
    <w:rsid w:val="001A024C"/>
    <w:rsid w:val="001A1B92"/>
    <w:rsid w:val="001A2063"/>
    <w:rsid w:val="001A2531"/>
    <w:rsid w:val="001A288C"/>
    <w:rsid w:val="001A2DA9"/>
    <w:rsid w:val="001A35FA"/>
    <w:rsid w:val="001A4608"/>
    <w:rsid w:val="001A4DF4"/>
    <w:rsid w:val="001A5903"/>
    <w:rsid w:val="001A6F06"/>
    <w:rsid w:val="001A7897"/>
    <w:rsid w:val="001B01F2"/>
    <w:rsid w:val="001B176C"/>
    <w:rsid w:val="001B2822"/>
    <w:rsid w:val="001B2D67"/>
    <w:rsid w:val="001B528C"/>
    <w:rsid w:val="001B57FD"/>
    <w:rsid w:val="001B5814"/>
    <w:rsid w:val="001B5FDA"/>
    <w:rsid w:val="001B77D0"/>
    <w:rsid w:val="001B791D"/>
    <w:rsid w:val="001B7E23"/>
    <w:rsid w:val="001C09DC"/>
    <w:rsid w:val="001C0E45"/>
    <w:rsid w:val="001C1487"/>
    <w:rsid w:val="001C1D42"/>
    <w:rsid w:val="001C1D51"/>
    <w:rsid w:val="001C21C6"/>
    <w:rsid w:val="001C235E"/>
    <w:rsid w:val="001C2595"/>
    <w:rsid w:val="001C2C90"/>
    <w:rsid w:val="001C39DC"/>
    <w:rsid w:val="001C734E"/>
    <w:rsid w:val="001C79F8"/>
    <w:rsid w:val="001D07E3"/>
    <w:rsid w:val="001D0941"/>
    <w:rsid w:val="001D0A15"/>
    <w:rsid w:val="001D0B8F"/>
    <w:rsid w:val="001D0CA5"/>
    <w:rsid w:val="001D0DCB"/>
    <w:rsid w:val="001D0DF9"/>
    <w:rsid w:val="001D0E0A"/>
    <w:rsid w:val="001D1105"/>
    <w:rsid w:val="001D1245"/>
    <w:rsid w:val="001D1749"/>
    <w:rsid w:val="001D272E"/>
    <w:rsid w:val="001D276E"/>
    <w:rsid w:val="001D28EE"/>
    <w:rsid w:val="001D297F"/>
    <w:rsid w:val="001D36D6"/>
    <w:rsid w:val="001D3A65"/>
    <w:rsid w:val="001D4379"/>
    <w:rsid w:val="001D4901"/>
    <w:rsid w:val="001D4AE2"/>
    <w:rsid w:val="001D52ED"/>
    <w:rsid w:val="001D569C"/>
    <w:rsid w:val="001D5F9F"/>
    <w:rsid w:val="001D6827"/>
    <w:rsid w:val="001E154E"/>
    <w:rsid w:val="001E1A90"/>
    <w:rsid w:val="001E3CA1"/>
    <w:rsid w:val="001E5784"/>
    <w:rsid w:val="001E58F5"/>
    <w:rsid w:val="001E5C04"/>
    <w:rsid w:val="001E5D48"/>
    <w:rsid w:val="001E5ED3"/>
    <w:rsid w:val="001E6D97"/>
    <w:rsid w:val="001E752D"/>
    <w:rsid w:val="001E7DDD"/>
    <w:rsid w:val="001E7FAE"/>
    <w:rsid w:val="001F0473"/>
    <w:rsid w:val="001F0FF8"/>
    <w:rsid w:val="001F1700"/>
    <w:rsid w:val="001F1724"/>
    <w:rsid w:val="001F294C"/>
    <w:rsid w:val="001F2F14"/>
    <w:rsid w:val="001F4793"/>
    <w:rsid w:val="001F51DD"/>
    <w:rsid w:val="001F5812"/>
    <w:rsid w:val="001F64B6"/>
    <w:rsid w:val="001F6629"/>
    <w:rsid w:val="001F6B33"/>
    <w:rsid w:val="001F6D47"/>
    <w:rsid w:val="001F7328"/>
    <w:rsid w:val="002000B9"/>
    <w:rsid w:val="00200DFA"/>
    <w:rsid w:val="00200E98"/>
    <w:rsid w:val="002018A9"/>
    <w:rsid w:val="002034BD"/>
    <w:rsid w:val="002049A6"/>
    <w:rsid w:val="00204E7F"/>
    <w:rsid w:val="002053EE"/>
    <w:rsid w:val="002060E7"/>
    <w:rsid w:val="002066C0"/>
    <w:rsid w:val="00207564"/>
    <w:rsid w:val="00207768"/>
    <w:rsid w:val="00207B01"/>
    <w:rsid w:val="00207EAA"/>
    <w:rsid w:val="00207EE3"/>
    <w:rsid w:val="00210E0D"/>
    <w:rsid w:val="002112B2"/>
    <w:rsid w:val="00211C4D"/>
    <w:rsid w:val="0021248E"/>
    <w:rsid w:val="00212C2A"/>
    <w:rsid w:val="00212C7B"/>
    <w:rsid w:val="00212D38"/>
    <w:rsid w:val="0021367D"/>
    <w:rsid w:val="0021459F"/>
    <w:rsid w:val="0021479F"/>
    <w:rsid w:val="002212BB"/>
    <w:rsid w:val="00221928"/>
    <w:rsid w:val="002219B3"/>
    <w:rsid w:val="002233AA"/>
    <w:rsid w:val="0022349D"/>
    <w:rsid w:val="002248B6"/>
    <w:rsid w:val="00225C63"/>
    <w:rsid w:val="00226D0F"/>
    <w:rsid w:val="00226D5F"/>
    <w:rsid w:val="00227930"/>
    <w:rsid w:val="00231630"/>
    <w:rsid w:val="00232387"/>
    <w:rsid w:val="00233B02"/>
    <w:rsid w:val="002342DA"/>
    <w:rsid w:val="00234A4F"/>
    <w:rsid w:val="00235EE2"/>
    <w:rsid w:val="002414E1"/>
    <w:rsid w:val="00244092"/>
    <w:rsid w:val="002446C3"/>
    <w:rsid w:val="00246A84"/>
    <w:rsid w:val="00246C91"/>
    <w:rsid w:val="002470B5"/>
    <w:rsid w:val="00251AEE"/>
    <w:rsid w:val="00251EC2"/>
    <w:rsid w:val="00252044"/>
    <w:rsid w:val="00253D58"/>
    <w:rsid w:val="00254009"/>
    <w:rsid w:val="00254386"/>
    <w:rsid w:val="00254DF7"/>
    <w:rsid w:val="00257C7A"/>
    <w:rsid w:val="00260F16"/>
    <w:rsid w:val="0026283E"/>
    <w:rsid w:val="002644A6"/>
    <w:rsid w:val="00264DC6"/>
    <w:rsid w:val="00265034"/>
    <w:rsid w:val="002652EE"/>
    <w:rsid w:val="0026564C"/>
    <w:rsid w:val="00265FA9"/>
    <w:rsid w:val="00267421"/>
    <w:rsid w:val="00267654"/>
    <w:rsid w:val="00267661"/>
    <w:rsid w:val="002702F5"/>
    <w:rsid w:val="002706BA"/>
    <w:rsid w:val="00271413"/>
    <w:rsid w:val="0027191F"/>
    <w:rsid w:val="00271CB8"/>
    <w:rsid w:val="00273586"/>
    <w:rsid w:val="00274D25"/>
    <w:rsid w:val="00274E5B"/>
    <w:rsid w:val="00276110"/>
    <w:rsid w:val="00276F5D"/>
    <w:rsid w:val="00280ACD"/>
    <w:rsid w:val="002826B6"/>
    <w:rsid w:val="00282830"/>
    <w:rsid w:val="00282ACA"/>
    <w:rsid w:val="002843A4"/>
    <w:rsid w:val="00284796"/>
    <w:rsid w:val="002863D1"/>
    <w:rsid w:val="002901AD"/>
    <w:rsid w:val="002909FF"/>
    <w:rsid w:val="002912B0"/>
    <w:rsid w:val="00291AFD"/>
    <w:rsid w:val="00294D11"/>
    <w:rsid w:val="00296D1B"/>
    <w:rsid w:val="00296FA4"/>
    <w:rsid w:val="002A028A"/>
    <w:rsid w:val="002A0458"/>
    <w:rsid w:val="002A136C"/>
    <w:rsid w:val="002A1931"/>
    <w:rsid w:val="002A2111"/>
    <w:rsid w:val="002A3241"/>
    <w:rsid w:val="002A3AB9"/>
    <w:rsid w:val="002A42F8"/>
    <w:rsid w:val="002A48A7"/>
    <w:rsid w:val="002A5655"/>
    <w:rsid w:val="002A59C4"/>
    <w:rsid w:val="002A782C"/>
    <w:rsid w:val="002A7901"/>
    <w:rsid w:val="002A7CF5"/>
    <w:rsid w:val="002B0294"/>
    <w:rsid w:val="002B0CED"/>
    <w:rsid w:val="002B192C"/>
    <w:rsid w:val="002B21EE"/>
    <w:rsid w:val="002B2C4C"/>
    <w:rsid w:val="002B339B"/>
    <w:rsid w:val="002B33C7"/>
    <w:rsid w:val="002B348F"/>
    <w:rsid w:val="002B3653"/>
    <w:rsid w:val="002B42B1"/>
    <w:rsid w:val="002B4871"/>
    <w:rsid w:val="002B4DFB"/>
    <w:rsid w:val="002B5288"/>
    <w:rsid w:val="002B57CC"/>
    <w:rsid w:val="002B657E"/>
    <w:rsid w:val="002B75C7"/>
    <w:rsid w:val="002B769C"/>
    <w:rsid w:val="002B78FE"/>
    <w:rsid w:val="002B7D10"/>
    <w:rsid w:val="002C033A"/>
    <w:rsid w:val="002C3933"/>
    <w:rsid w:val="002C3D5C"/>
    <w:rsid w:val="002C4A55"/>
    <w:rsid w:val="002C4DED"/>
    <w:rsid w:val="002C5336"/>
    <w:rsid w:val="002C6044"/>
    <w:rsid w:val="002C61CD"/>
    <w:rsid w:val="002D152B"/>
    <w:rsid w:val="002D156D"/>
    <w:rsid w:val="002D2004"/>
    <w:rsid w:val="002D2294"/>
    <w:rsid w:val="002D2CA7"/>
    <w:rsid w:val="002D2D0E"/>
    <w:rsid w:val="002D40EF"/>
    <w:rsid w:val="002D5C24"/>
    <w:rsid w:val="002D6DD1"/>
    <w:rsid w:val="002D725E"/>
    <w:rsid w:val="002D797B"/>
    <w:rsid w:val="002E0BC0"/>
    <w:rsid w:val="002E0F2A"/>
    <w:rsid w:val="002E18EB"/>
    <w:rsid w:val="002E1EB0"/>
    <w:rsid w:val="002E23EE"/>
    <w:rsid w:val="002E2720"/>
    <w:rsid w:val="002E2798"/>
    <w:rsid w:val="002E37E6"/>
    <w:rsid w:val="002E4E8A"/>
    <w:rsid w:val="002E52A8"/>
    <w:rsid w:val="002E58DD"/>
    <w:rsid w:val="002E6BEF"/>
    <w:rsid w:val="002E7261"/>
    <w:rsid w:val="002F03CC"/>
    <w:rsid w:val="002F15DD"/>
    <w:rsid w:val="002F1B06"/>
    <w:rsid w:val="002F1E3D"/>
    <w:rsid w:val="002F2468"/>
    <w:rsid w:val="002F348D"/>
    <w:rsid w:val="002F393B"/>
    <w:rsid w:val="002F3A05"/>
    <w:rsid w:val="002F3AA3"/>
    <w:rsid w:val="002F4F1F"/>
    <w:rsid w:val="002F510B"/>
    <w:rsid w:val="0030008E"/>
    <w:rsid w:val="0030011D"/>
    <w:rsid w:val="00301139"/>
    <w:rsid w:val="00301199"/>
    <w:rsid w:val="00301368"/>
    <w:rsid w:val="00302E90"/>
    <w:rsid w:val="00303259"/>
    <w:rsid w:val="00303E28"/>
    <w:rsid w:val="00304F70"/>
    <w:rsid w:val="00304FD5"/>
    <w:rsid w:val="003078F3"/>
    <w:rsid w:val="003100E7"/>
    <w:rsid w:val="0031197A"/>
    <w:rsid w:val="00312DE4"/>
    <w:rsid w:val="00313050"/>
    <w:rsid w:val="0031347F"/>
    <w:rsid w:val="0031356D"/>
    <w:rsid w:val="00313ABE"/>
    <w:rsid w:val="003142F1"/>
    <w:rsid w:val="0031461B"/>
    <w:rsid w:val="00314DEF"/>
    <w:rsid w:val="00315236"/>
    <w:rsid w:val="003153DF"/>
    <w:rsid w:val="003166B8"/>
    <w:rsid w:val="003173AF"/>
    <w:rsid w:val="00317601"/>
    <w:rsid w:val="0032081A"/>
    <w:rsid w:val="00320F12"/>
    <w:rsid w:val="003210F0"/>
    <w:rsid w:val="003215C3"/>
    <w:rsid w:val="003218E6"/>
    <w:rsid w:val="0032333E"/>
    <w:rsid w:val="003235EB"/>
    <w:rsid w:val="00323D69"/>
    <w:rsid w:val="0032432C"/>
    <w:rsid w:val="00325957"/>
    <w:rsid w:val="00325CF9"/>
    <w:rsid w:val="00325D2E"/>
    <w:rsid w:val="00325FAC"/>
    <w:rsid w:val="0032799E"/>
    <w:rsid w:val="00330315"/>
    <w:rsid w:val="00331DBB"/>
    <w:rsid w:val="0033479C"/>
    <w:rsid w:val="00334F67"/>
    <w:rsid w:val="00335B26"/>
    <w:rsid w:val="0033631F"/>
    <w:rsid w:val="00336EAD"/>
    <w:rsid w:val="00340806"/>
    <w:rsid w:val="00340B75"/>
    <w:rsid w:val="00342DCD"/>
    <w:rsid w:val="00343701"/>
    <w:rsid w:val="00343EB4"/>
    <w:rsid w:val="00344608"/>
    <w:rsid w:val="00344B66"/>
    <w:rsid w:val="00345627"/>
    <w:rsid w:val="0034618E"/>
    <w:rsid w:val="00347F77"/>
    <w:rsid w:val="00347F89"/>
    <w:rsid w:val="00352B09"/>
    <w:rsid w:val="0035304F"/>
    <w:rsid w:val="00353D82"/>
    <w:rsid w:val="00355992"/>
    <w:rsid w:val="00356406"/>
    <w:rsid w:val="00360003"/>
    <w:rsid w:val="0036186A"/>
    <w:rsid w:val="003619F2"/>
    <w:rsid w:val="0036299E"/>
    <w:rsid w:val="00365A36"/>
    <w:rsid w:val="00365A84"/>
    <w:rsid w:val="00366093"/>
    <w:rsid w:val="00366FE0"/>
    <w:rsid w:val="00367FDB"/>
    <w:rsid w:val="00370002"/>
    <w:rsid w:val="003706A1"/>
    <w:rsid w:val="00370750"/>
    <w:rsid w:val="0037080D"/>
    <w:rsid w:val="00370B85"/>
    <w:rsid w:val="00371934"/>
    <w:rsid w:val="0037226B"/>
    <w:rsid w:val="003727C3"/>
    <w:rsid w:val="00372BDF"/>
    <w:rsid w:val="00373A22"/>
    <w:rsid w:val="00373A8A"/>
    <w:rsid w:val="00374669"/>
    <w:rsid w:val="00374D31"/>
    <w:rsid w:val="00374D9D"/>
    <w:rsid w:val="00376CBF"/>
    <w:rsid w:val="00377683"/>
    <w:rsid w:val="003779B1"/>
    <w:rsid w:val="00380BC0"/>
    <w:rsid w:val="00380CA0"/>
    <w:rsid w:val="00381375"/>
    <w:rsid w:val="0038196F"/>
    <w:rsid w:val="00381C9E"/>
    <w:rsid w:val="00382E67"/>
    <w:rsid w:val="00383D0A"/>
    <w:rsid w:val="00384F0B"/>
    <w:rsid w:val="003866C3"/>
    <w:rsid w:val="00386E52"/>
    <w:rsid w:val="0038766E"/>
    <w:rsid w:val="00387A4A"/>
    <w:rsid w:val="00390354"/>
    <w:rsid w:val="00390BFE"/>
    <w:rsid w:val="00392312"/>
    <w:rsid w:val="00392A8C"/>
    <w:rsid w:val="00392CBE"/>
    <w:rsid w:val="003940D1"/>
    <w:rsid w:val="00395172"/>
    <w:rsid w:val="0039629E"/>
    <w:rsid w:val="00396693"/>
    <w:rsid w:val="00396D0B"/>
    <w:rsid w:val="00397723"/>
    <w:rsid w:val="00397791"/>
    <w:rsid w:val="00397E79"/>
    <w:rsid w:val="003A0129"/>
    <w:rsid w:val="003A0D36"/>
    <w:rsid w:val="003A0E99"/>
    <w:rsid w:val="003A19B4"/>
    <w:rsid w:val="003A2823"/>
    <w:rsid w:val="003A2C1E"/>
    <w:rsid w:val="003A2F47"/>
    <w:rsid w:val="003A3C0D"/>
    <w:rsid w:val="003A3F38"/>
    <w:rsid w:val="003A4ABC"/>
    <w:rsid w:val="003A4B16"/>
    <w:rsid w:val="003A4FE8"/>
    <w:rsid w:val="003A6837"/>
    <w:rsid w:val="003A69B1"/>
    <w:rsid w:val="003A7D1A"/>
    <w:rsid w:val="003B0558"/>
    <w:rsid w:val="003B0FEF"/>
    <w:rsid w:val="003B10AA"/>
    <w:rsid w:val="003B34C8"/>
    <w:rsid w:val="003B4112"/>
    <w:rsid w:val="003B44B9"/>
    <w:rsid w:val="003B5489"/>
    <w:rsid w:val="003B54DA"/>
    <w:rsid w:val="003B5CC9"/>
    <w:rsid w:val="003B60BF"/>
    <w:rsid w:val="003B6868"/>
    <w:rsid w:val="003B6C46"/>
    <w:rsid w:val="003B6D0E"/>
    <w:rsid w:val="003B6F0C"/>
    <w:rsid w:val="003B7EFA"/>
    <w:rsid w:val="003C0CB8"/>
    <w:rsid w:val="003C1644"/>
    <w:rsid w:val="003C2BD3"/>
    <w:rsid w:val="003C4DA8"/>
    <w:rsid w:val="003C4FB3"/>
    <w:rsid w:val="003C5804"/>
    <w:rsid w:val="003C59CB"/>
    <w:rsid w:val="003C6AEE"/>
    <w:rsid w:val="003C6B95"/>
    <w:rsid w:val="003D44B1"/>
    <w:rsid w:val="003D5254"/>
    <w:rsid w:val="003D5912"/>
    <w:rsid w:val="003D5B79"/>
    <w:rsid w:val="003D6AF0"/>
    <w:rsid w:val="003D6EED"/>
    <w:rsid w:val="003D7145"/>
    <w:rsid w:val="003E009C"/>
    <w:rsid w:val="003E0448"/>
    <w:rsid w:val="003E0917"/>
    <w:rsid w:val="003E11C6"/>
    <w:rsid w:val="003E1A0A"/>
    <w:rsid w:val="003E1F12"/>
    <w:rsid w:val="003E3FF7"/>
    <w:rsid w:val="003E4DBF"/>
    <w:rsid w:val="003E4E6F"/>
    <w:rsid w:val="003E632C"/>
    <w:rsid w:val="003E66E2"/>
    <w:rsid w:val="003E67A6"/>
    <w:rsid w:val="003F0B9D"/>
    <w:rsid w:val="003F0DBA"/>
    <w:rsid w:val="003F11E8"/>
    <w:rsid w:val="003F123B"/>
    <w:rsid w:val="003F179F"/>
    <w:rsid w:val="003F1BD2"/>
    <w:rsid w:val="003F21DA"/>
    <w:rsid w:val="003F32C1"/>
    <w:rsid w:val="003F338F"/>
    <w:rsid w:val="003F4A96"/>
    <w:rsid w:val="003F51AE"/>
    <w:rsid w:val="003F6065"/>
    <w:rsid w:val="003F6FB9"/>
    <w:rsid w:val="003F7499"/>
    <w:rsid w:val="00400598"/>
    <w:rsid w:val="004015AD"/>
    <w:rsid w:val="004018FD"/>
    <w:rsid w:val="00401E81"/>
    <w:rsid w:val="00403B41"/>
    <w:rsid w:val="00403C82"/>
    <w:rsid w:val="00404F5F"/>
    <w:rsid w:val="00405DB6"/>
    <w:rsid w:val="00406DAC"/>
    <w:rsid w:val="00407ABF"/>
    <w:rsid w:val="00407EC9"/>
    <w:rsid w:val="00410093"/>
    <w:rsid w:val="00410B66"/>
    <w:rsid w:val="00411103"/>
    <w:rsid w:val="00412236"/>
    <w:rsid w:val="004123E4"/>
    <w:rsid w:val="00412991"/>
    <w:rsid w:val="00413A5D"/>
    <w:rsid w:val="00413BE7"/>
    <w:rsid w:val="00414BFA"/>
    <w:rsid w:val="00415780"/>
    <w:rsid w:val="00416BDC"/>
    <w:rsid w:val="00417140"/>
    <w:rsid w:val="00417542"/>
    <w:rsid w:val="00417E55"/>
    <w:rsid w:val="004228DA"/>
    <w:rsid w:val="0042352C"/>
    <w:rsid w:val="00423E9F"/>
    <w:rsid w:val="00424284"/>
    <w:rsid w:val="004249BB"/>
    <w:rsid w:val="00424A87"/>
    <w:rsid w:val="00424D79"/>
    <w:rsid w:val="00425D3D"/>
    <w:rsid w:val="004267CF"/>
    <w:rsid w:val="00426921"/>
    <w:rsid w:val="00426CF2"/>
    <w:rsid w:val="00427538"/>
    <w:rsid w:val="00427CA5"/>
    <w:rsid w:val="004300B9"/>
    <w:rsid w:val="00430688"/>
    <w:rsid w:val="00430CCD"/>
    <w:rsid w:val="004324F3"/>
    <w:rsid w:val="00432F8C"/>
    <w:rsid w:val="00433510"/>
    <w:rsid w:val="004345FF"/>
    <w:rsid w:val="00435C26"/>
    <w:rsid w:val="00437556"/>
    <w:rsid w:val="00441072"/>
    <w:rsid w:val="00442118"/>
    <w:rsid w:val="00442C0B"/>
    <w:rsid w:val="00443CB8"/>
    <w:rsid w:val="0044768B"/>
    <w:rsid w:val="004476A9"/>
    <w:rsid w:val="00447F21"/>
    <w:rsid w:val="00451FDD"/>
    <w:rsid w:val="004520A1"/>
    <w:rsid w:val="004526BE"/>
    <w:rsid w:val="00453899"/>
    <w:rsid w:val="0045488A"/>
    <w:rsid w:val="00455102"/>
    <w:rsid w:val="0045538E"/>
    <w:rsid w:val="00455D1B"/>
    <w:rsid w:val="0045687A"/>
    <w:rsid w:val="00457473"/>
    <w:rsid w:val="0045753B"/>
    <w:rsid w:val="00457F36"/>
    <w:rsid w:val="00461B67"/>
    <w:rsid w:val="00461E01"/>
    <w:rsid w:val="00461F13"/>
    <w:rsid w:val="004620D4"/>
    <w:rsid w:val="00463401"/>
    <w:rsid w:val="00464FCB"/>
    <w:rsid w:val="00467442"/>
    <w:rsid w:val="00470EDB"/>
    <w:rsid w:val="00471597"/>
    <w:rsid w:val="00473742"/>
    <w:rsid w:val="00473B29"/>
    <w:rsid w:val="004751B0"/>
    <w:rsid w:val="00475986"/>
    <w:rsid w:val="00477B76"/>
    <w:rsid w:val="004812EE"/>
    <w:rsid w:val="00483B39"/>
    <w:rsid w:val="00484ECE"/>
    <w:rsid w:val="004865BB"/>
    <w:rsid w:val="004865CB"/>
    <w:rsid w:val="0049020A"/>
    <w:rsid w:val="00490AE9"/>
    <w:rsid w:val="00490C49"/>
    <w:rsid w:val="00490FE2"/>
    <w:rsid w:val="00491AE1"/>
    <w:rsid w:val="00491C2A"/>
    <w:rsid w:val="0049336F"/>
    <w:rsid w:val="00493D32"/>
    <w:rsid w:val="004944BF"/>
    <w:rsid w:val="00494649"/>
    <w:rsid w:val="004957A3"/>
    <w:rsid w:val="00495BA7"/>
    <w:rsid w:val="004A0826"/>
    <w:rsid w:val="004A0B9F"/>
    <w:rsid w:val="004A3257"/>
    <w:rsid w:val="004A32A2"/>
    <w:rsid w:val="004A3798"/>
    <w:rsid w:val="004A3F5F"/>
    <w:rsid w:val="004A42F2"/>
    <w:rsid w:val="004A57C4"/>
    <w:rsid w:val="004A5B90"/>
    <w:rsid w:val="004A5F49"/>
    <w:rsid w:val="004A6036"/>
    <w:rsid w:val="004A74CD"/>
    <w:rsid w:val="004B1161"/>
    <w:rsid w:val="004B1661"/>
    <w:rsid w:val="004B1895"/>
    <w:rsid w:val="004B2C97"/>
    <w:rsid w:val="004B399A"/>
    <w:rsid w:val="004B4284"/>
    <w:rsid w:val="004B4673"/>
    <w:rsid w:val="004B59FE"/>
    <w:rsid w:val="004C005D"/>
    <w:rsid w:val="004C123F"/>
    <w:rsid w:val="004C22E9"/>
    <w:rsid w:val="004C292E"/>
    <w:rsid w:val="004C2C78"/>
    <w:rsid w:val="004C2D71"/>
    <w:rsid w:val="004C2D82"/>
    <w:rsid w:val="004C4684"/>
    <w:rsid w:val="004C56B9"/>
    <w:rsid w:val="004C57F7"/>
    <w:rsid w:val="004C5978"/>
    <w:rsid w:val="004C5DA7"/>
    <w:rsid w:val="004C5F8C"/>
    <w:rsid w:val="004C6FDE"/>
    <w:rsid w:val="004C7024"/>
    <w:rsid w:val="004C7529"/>
    <w:rsid w:val="004C7DB4"/>
    <w:rsid w:val="004C7FEA"/>
    <w:rsid w:val="004D0784"/>
    <w:rsid w:val="004D0B13"/>
    <w:rsid w:val="004D1070"/>
    <w:rsid w:val="004D28B0"/>
    <w:rsid w:val="004D388E"/>
    <w:rsid w:val="004D4094"/>
    <w:rsid w:val="004D5BE9"/>
    <w:rsid w:val="004D62A5"/>
    <w:rsid w:val="004D62CC"/>
    <w:rsid w:val="004D7A69"/>
    <w:rsid w:val="004E04E9"/>
    <w:rsid w:val="004E20B5"/>
    <w:rsid w:val="004E26E2"/>
    <w:rsid w:val="004E3F8E"/>
    <w:rsid w:val="004E407D"/>
    <w:rsid w:val="004E4955"/>
    <w:rsid w:val="004E4D97"/>
    <w:rsid w:val="004E6570"/>
    <w:rsid w:val="004E67DD"/>
    <w:rsid w:val="004E74F9"/>
    <w:rsid w:val="004E7D84"/>
    <w:rsid w:val="004F0A28"/>
    <w:rsid w:val="004F1482"/>
    <w:rsid w:val="004F2EC2"/>
    <w:rsid w:val="004F2F6C"/>
    <w:rsid w:val="004F39B7"/>
    <w:rsid w:val="004F39CB"/>
    <w:rsid w:val="004F3DEB"/>
    <w:rsid w:val="004F4A0C"/>
    <w:rsid w:val="004F5A97"/>
    <w:rsid w:val="004F6EAB"/>
    <w:rsid w:val="0050093C"/>
    <w:rsid w:val="00500BFD"/>
    <w:rsid w:val="00501157"/>
    <w:rsid w:val="00502452"/>
    <w:rsid w:val="005024E5"/>
    <w:rsid w:val="0050261A"/>
    <w:rsid w:val="00503764"/>
    <w:rsid w:val="00504977"/>
    <w:rsid w:val="005049A3"/>
    <w:rsid w:val="00505658"/>
    <w:rsid w:val="00507AAA"/>
    <w:rsid w:val="00510821"/>
    <w:rsid w:val="00511A98"/>
    <w:rsid w:val="00511B64"/>
    <w:rsid w:val="00511EDB"/>
    <w:rsid w:val="005129E3"/>
    <w:rsid w:val="005139CB"/>
    <w:rsid w:val="00513FE0"/>
    <w:rsid w:val="00514126"/>
    <w:rsid w:val="0051485C"/>
    <w:rsid w:val="005149E2"/>
    <w:rsid w:val="00514B9A"/>
    <w:rsid w:val="00515E2D"/>
    <w:rsid w:val="005164DD"/>
    <w:rsid w:val="00516DAA"/>
    <w:rsid w:val="00516F6D"/>
    <w:rsid w:val="005176C9"/>
    <w:rsid w:val="00517CC3"/>
    <w:rsid w:val="005201F3"/>
    <w:rsid w:val="005227EE"/>
    <w:rsid w:val="005238A4"/>
    <w:rsid w:val="005241E5"/>
    <w:rsid w:val="00525154"/>
    <w:rsid w:val="00525E33"/>
    <w:rsid w:val="005266CB"/>
    <w:rsid w:val="00526A92"/>
    <w:rsid w:val="00526FB3"/>
    <w:rsid w:val="00527AC1"/>
    <w:rsid w:val="00530AF8"/>
    <w:rsid w:val="00530C7E"/>
    <w:rsid w:val="0053128C"/>
    <w:rsid w:val="005318CF"/>
    <w:rsid w:val="00531AC3"/>
    <w:rsid w:val="00531BC8"/>
    <w:rsid w:val="00532F67"/>
    <w:rsid w:val="0053306F"/>
    <w:rsid w:val="00534A1E"/>
    <w:rsid w:val="00534A79"/>
    <w:rsid w:val="00534BE0"/>
    <w:rsid w:val="00535855"/>
    <w:rsid w:val="00536112"/>
    <w:rsid w:val="00537C79"/>
    <w:rsid w:val="005409BA"/>
    <w:rsid w:val="005411D8"/>
    <w:rsid w:val="00541366"/>
    <w:rsid w:val="005417E3"/>
    <w:rsid w:val="00542F6B"/>
    <w:rsid w:val="00543800"/>
    <w:rsid w:val="005452E6"/>
    <w:rsid w:val="005453E2"/>
    <w:rsid w:val="0054562B"/>
    <w:rsid w:val="00546924"/>
    <w:rsid w:val="00547C35"/>
    <w:rsid w:val="00550194"/>
    <w:rsid w:val="0055093E"/>
    <w:rsid w:val="00551D2D"/>
    <w:rsid w:val="00551EED"/>
    <w:rsid w:val="00553E46"/>
    <w:rsid w:val="00555268"/>
    <w:rsid w:val="00555344"/>
    <w:rsid w:val="00555988"/>
    <w:rsid w:val="00555ADC"/>
    <w:rsid w:val="00555DD3"/>
    <w:rsid w:val="00555E68"/>
    <w:rsid w:val="00556210"/>
    <w:rsid w:val="00556759"/>
    <w:rsid w:val="005570FE"/>
    <w:rsid w:val="00557128"/>
    <w:rsid w:val="00557C9D"/>
    <w:rsid w:val="00561181"/>
    <w:rsid w:val="005611A8"/>
    <w:rsid w:val="005613D3"/>
    <w:rsid w:val="00561A0F"/>
    <w:rsid w:val="005641C4"/>
    <w:rsid w:val="00564BAD"/>
    <w:rsid w:val="00565A10"/>
    <w:rsid w:val="00565F55"/>
    <w:rsid w:val="00566451"/>
    <w:rsid w:val="005668D7"/>
    <w:rsid w:val="00567980"/>
    <w:rsid w:val="00567AA3"/>
    <w:rsid w:val="00567E2E"/>
    <w:rsid w:val="00570AAA"/>
    <w:rsid w:val="00570C4F"/>
    <w:rsid w:val="00571337"/>
    <w:rsid w:val="00571CCD"/>
    <w:rsid w:val="00571D41"/>
    <w:rsid w:val="00572383"/>
    <w:rsid w:val="005723CF"/>
    <w:rsid w:val="00572E12"/>
    <w:rsid w:val="00573AAE"/>
    <w:rsid w:val="00574837"/>
    <w:rsid w:val="00574D64"/>
    <w:rsid w:val="00575696"/>
    <w:rsid w:val="00575FE3"/>
    <w:rsid w:val="00577519"/>
    <w:rsid w:val="0057777E"/>
    <w:rsid w:val="00577841"/>
    <w:rsid w:val="005778E0"/>
    <w:rsid w:val="00582408"/>
    <w:rsid w:val="00582506"/>
    <w:rsid w:val="00582751"/>
    <w:rsid w:val="00583867"/>
    <w:rsid w:val="00583A05"/>
    <w:rsid w:val="00583EBC"/>
    <w:rsid w:val="00584097"/>
    <w:rsid w:val="00584AA6"/>
    <w:rsid w:val="005858E7"/>
    <w:rsid w:val="00585BB7"/>
    <w:rsid w:val="00586647"/>
    <w:rsid w:val="00590DDB"/>
    <w:rsid w:val="00592745"/>
    <w:rsid w:val="00593C74"/>
    <w:rsid w:val="00593F13"/>
    <w:rsid w:val="00594AAA"/>
    <w:rsid w:val="005968D5"/>
    <w:rsid w:val="0059773C"/>
    <w:rsid w:val="005979E5"/>
    <w:rsid w:val="00597B73"/>
    <w:rsid w:val="00597C07"/>
    <w:rsid w:val="005A06E0"/>
    <w:rsid w:val="005A16AA"/>
    <w:rsid w:val="005A1B66"/>
    <w:rsid w:val="005A1E86"/>
    <w:rsid w:val="005A1EC8"/>
    <w:rsid w:val="005A207A"/>
    <w:rsid w:val="005A22DE"/>
    <w:rsid w:val="005A2912"/>
    <w:rsid w:val="005A4144"/>
    <w:rsid w:val="005A4736"/>
    <w:rsid w:val="005A49D1"/>
    <w:rsid w:val="005A5838"/>
    <w:rsid w:val="005A6713"/>
    <w:rsid w:val="005A6B3F"/>
    <w:rsid w:val="005A754C"/>
    <w:rsid w:val="005B15B7"/>
    <w:rsid w:val="005B272F"/>
    <w:rsid w:val="005B29E2"/>
    <w:rsid w:val="005B33CC"/>
    <w:rsid w:val="005B40C8"/>
    <w:rsid w:val="005B7759"/>
    <w:rsid w:val="005B7C94"/>
    <w:rsid w:val="005C0308"/>
    <w:rsid w:val="005C0471"/>
    <w:rsid w:val="005C1D2C"/>
    <w:rsid w:val="005C3747"/>
    <w:rsid w:val="005C4981"/>
    <w:rsid w:val="005C4FA8"/>
    <w:rsid w:val="005C5616"/>
    <w:rsid w:val="005C57D7"/>
    <w:rsid w:val="005C73D1"/>
    <w:rsid w:val="005C7732"/>
    <w:rsid w:val="005C7B0F"/>
    <w:rsid w:val="005D01D6"/>
    <w:rsid w:val="005D24C9"/>
    <w:rsid w:val="005D32B6"/>
    <w:rsid w:val="005D3B58"/>
    <w:rsid w:val="005D634A"/>
    <w:rsid w:val="005D68F7"/>
    <w:rsid w:val="005E0769"/>
    <w:rsid w:val="005E1AE6"/>
    <w:rsid w:val="005E221E"/>
    <w:rsid w:val="005E287E"/>
    <w:rsid w:val="005E2B95"/>
    <w:rsid w:val="005E3204"/>
    <w:rsid w:val="005E39C6"/>
    <w:rsid w:val="005E4484"/>
    <w:rsid w:val="005E5844"/>
    <w:rsid w:val="005E600F"/>
    <w:rsid w:val="005E69E7"/>
    <w:rsid w:val="005E6BAA"/>
    <w:rsid w:val="005E77C5"/>
    <w:rsid w:val="005E7AF3"/>
    <w:rsid w:val="005F10CC"/>
    <w:rsid w:val="005F1DC1"/>
    <w:rsid w:val="005F2A5A"/>
    <w:rsid w:val="005F40D9"/>
    <w:rsid w:val="005F4151"/>
    <w:rsid w:val="005F4A72"/>
    <w:rsid w:val="005F4F0E"/>
    <w:rsid w:val="005F5233"/>
    <w:rsid w:val="005F65E9"/>
    <w:rsid w:val="005F6D1E"/>
    <w:rsid w:val="005F71E4"/>
    <w:rsid w:val="005F7301"/>
    <w:rsid w:val="005F795B"/>
    <w:rsid w:val="005F7DE9"/>
    <w:rsid w:val="005F7EE3"/>
    <w:rsid w:val="00600AF5"/>
    <w:rsid w:val="0060213C"/>
    <w:rsid w:val="00602A1C"/>
    <w:rsid w:val="006057A3"/>
    <w:rsid w:val="00605924"/>
    <w:rsid w:val="00605AA3"/>
    <w:rsid w:val="0060664E"/>
    <w:rsid w:val="00606865"/>
    <w:rsid w:val="00606948"/>
    <w:rsid w:val="00607209"/>
    <w:rsid w:val="006103FC"/>
    <w:rsid w:val="0061062A"/>
    <w:rsid w:val="00611206"/>
    <w:rsid w:val="00611639"/>
    <w:rsid w:val="00614189"/>
    <w:rsid w:val="00614B7F"/>
    <w:rsid w:val="006152E1"/>
    <w:rsid w:val="0061620F"/>
    <w:rsid w:val="00616FE7"/>
    <w:rsid w:val="006171DB"/>
    <w:rsid w:val="006172EF"/>
    <w:rsid w:val="00620A50"/>
    <w:rsid w:val="0062110A"/>
    <w:rsid w:val="00621457"/>
    <w:rsid w:val="00621CA2"/>
    <w:rsid w:val="00622AA5"/>
    <w:rsid w:val="00622DE0"/>
    <w:rsid w:val="00622E47"/>
    <w:rsid w:val="0062454D"/>
    <w:rsid w:val="00624722"/>
    <w:rsid w:val="00625A61"/>
    <w:rsid w:val="0062605D"/>
    <w:rsid w:val="00630550"/>
    <w:rsid w:val="006309EA"/>
    <w:rsid w:val="0063102B"/>
    <w:rsid w:val="006316DC"/>
    <w:rsid w:val="00631D9B"/>
    <w:rsid w:val="00632E43"/>
    <w:rsid w:val="00633A27"/>
    <w:rsid w:val="00633AD5"/>
    <w:rsid w:val="006355B1"/>
    <w:rsid w:val="00635B7A"/>
    <w:rsid w:val="00640E28"/>
    <w:rsid w:val="006436B5"/>
    <w:rsid w:val="00644281"/>
    <w:rsid w:val="006442F6"/>
    <w:rsid w:val="0064506C"/>
    <w:rsid w:val="0064531A"/>
    <w:rsid w:val="006457CF"/>
    <w:rsid w:val="00646181"/>
    <w:rsid w:val="00646F6F"/>
    <w:rsid w:val="00647641"/>
    <w:rsid w:val="00647A84"/>
    <w:rsid w:val="00647AFF"/>
    <w:rsid w:val="00650388"/>
    <w:rsid w:val="00650BC8"/>
    <w:rsid w:val="006519AC"/>
    <w:rsid w:val="00651E2D"/>
    <w:rsid w:val="006520F0"/>
    <w:rsid w:val="006530D0"/>
    <w:rsid w:val="00653ED8"/>
    <w:rsid w:val="0065476D"/>
    <w:rsid w:val="00655CAA"/>
    <w:rsid w:val="006567A4"/>
    <w:rsid w:val="00656870"/>
    <w:rsid w:val="00656D1C"/>
    <w:rsid w:val="00657323"/>
    <w:rsid w:val="00657AD4"/>
    <w:rsid w:val="006601F1"/>
    <w:rsid w:val="00663E27"/>
    <w:rsid w:val="0066453C"/>
    <w:rsid w:val="00665039"/>
    <w:rsid w:val="00665A48"/>
    <w:rsid w:val="0066641A"/>
    <w:rsid w:val="00666E81"/>
    <w:rsid w:val="00666FD1"/>
    <w:rsid w:val="0066728D"/>
    <w:rsid w:val="00667785"/>
    <w:rsid w:val="00667C68"/>
    <w:rsid w:val="00670473"/>
    <w:rsid w:val="006704E4"/>
    <w:rsid w:val="00670C03"/>
    <w:rsid w:val="00670CF0"/>
    <w:rsid w:val="00671501"/>
    <w:rsid w:val="0067190C"/>
    <w:rsid w:val="00671BAC"/>
    <w:rsid w:val="00672C24"/>
    <w:rsid w:val="00672FA6"/>
    <w:rsid w:val="00673867"/>
    <w:rsid w:val="00673D79"/>
    <w:rsid w:val="006742CC"/>
    <w:rsid w:val="00674BEB"/>
    <w:rsid w:val="006756BD"/>
    <w:rsid w:val="00675A9E"/>
    <w:rsid w:val="00675EAB"/>
    <w:rsid w:val="00676288"/>
    <w:rsid w:val="00676935"/>
    <w:rsid w:val="00676FD4"/>
    <w:rsid w:val="00677BC9"/>
    <w:rsid w:val="00677DF7"/>
    <w:rsid w:val="00677F83"/>
    <w:rsid w:val="006802A3"/>
    <w:rsid w:val="0068037E"/>
    <w:rsid w:val="0068073A"/>
    <w:rsid w:val="00681E97"/>
    <w:rsid w:val="00682C3F"/>
    <w:rsid w:val="006838A2"/>
    <w:rsid w:val="0068560A"/>
    <w:rsid w:val="00685931"/>
    <w:rsid w:val="00685CC2"/>
    <w:rsid w:val="00686CC3"/>
    <w:rsid w:val="00686FC0"/>
    <w:rsid w:val="00687230"/>
    <w:rsid w:val="00687F5A"/>
    <w:rsid w:val="00690035"/>
    <w:rsid w:val="00690F61"/>
    <w:rsid w:val="00690FCD"/>
    <w:rsid w:val="006914C5"/>
    <w:rsid w:val="0069229D"/>
    <w:rsid w:val="006927CE"/>
    <w:rsid w:val="00692963"/>
    <w:rsid w:val="006929BE"/>
    <w:rsid w:val="00692D0A"/>
    <w:rsid w:val="00692FBA"/>
    <w:rsid w:val="00693392"/>
    <w:rsid w:val="00693EB1"/>
    <w:rsid w:val="00695BAA"/>
    <w:rsid w:val="006970EE"/>
    <w:rsid w:val="006976A1"/>
    <w:rsid w:val="00697AC1"/>
    <w:rsid w:val="00697F81"/>
    <w:rsid w:val="006A10C6"/>
    <w:rsid w:val="006A1E0D"/>
    <w:rsid w:val="006A4AEA"/>
    <w:rsid w:val="006A5C15"/>
    <w:rsid w:val="006A5DE6"/>
    <w:rsid w:val="006A6259"/>
    <w:rsid w:val="006A701C"/>
    <w:rsid w:val="006B0C61"/>
    <w:rsid w:val="006B0E02"/>
    <w:rsid w:val="006B1643"/>
    <w:rsid w:val="006B17E8"/>
    <w:rsid w:val="006B1999"/>
    <w:rsid w:val="006B1D6A"/>
    <w:rsid w:val="006B3BDF"/>
    <w:rsid w:val="006B3D03"/>
    <w:rsid w:val="006B4798"/>
    <w:rsid w:val="006B48FA"/>
    <w:rsid w:val="006B4B08"/>
    <w:rsid w:val="006B4CEC"/>
    <w:rsid w:val="006B4F38"/>
    <w:rsid w:val="006B5F7D"/>
    <w:rsid w:val="006B5FD1"/>
    <w:rsid w:val="006B6A15"/>
    <w:rsid w:val="006B6A61"/>
    <w:rsid w:val="006B794D"/>
    <w:rsid w:val="006C02C1"/>
    <w:rsid w:val="006C2972"/>
    <w:rsid w:val="006C2D6E"/>
    <w:rsid w:val="006C3770"/>
    <w:rsid w:val="006C41A2"/>
    <w:rsid w:val="006C4A2B"/>
    <w:rsid w:val="006C4C11"/>
    <w:rsid w:val="006C5122"/>
    <w:rsid w:val="006C581E"/>
    <w:rsid w:val="006C61CD"/>
    <w:rsid w:val="006C7A58"/>
    <w:rsid w:val="006D0536"/>
    <w:rsid w:val="006D0699"/>
    <w:rsid w:val="006D0B2D"/>
    <w:rsid w:val="006D25B1"/>
    <w:rsid w:val="006D28E0"/>
    <w:rsid w:val="006D2C31"/>
    <w:rsid w:val="006D36F2"/>
    <w:rsid w:val="006D4076"/>
    <w:rsid w:val="006D42C2"/>
    <w:rsid w:val="006D4D22"/>
    <w:rsid w:val="006D4F79"/>
    <w:rsid w:val="006D71BC"/>
    <w:rsid w:val="006D7ABF"/>
    <w:rsid w:val="006E00E8"/>
    <w:rsid w:val="006E0C27"/>
    <w:rsid w:val="006E1A86"/>
    <w:rsid w:val="006E2C47"/>
    <w:rsid w:val="006E30B5"/>
    <w:rsid w:val="006E338A"/>
    <w:rsid w:val="006E4FCB"/>
    <w:rsid w:val="006E6A66"/>
    <w:rsid w:val="006E6AF5"/>
    <w:rsid w:val="006E6C36"/>
    <w:rsid w:val="006E71A4"/>
    <w:rsid w:val="006E72CB"/>
    <w:rsid w:val="006E7767"/>
    <w:rsid w:val="006F1DA1"/>
    <w:rsid w:val="006F2092"/>
    <w:rsid w:val="006F2146"/>
    <w:rsid w:val="006F21D6"/>
    <w:rsid w:val="006F3CDF"/>
    <w:rsid w:val="006F3F4B"/>
    <w:rsid w:val="006F4002"/>
    <w:rsid w:val="006F4964"/>
    <w:rsid w:val="006F4B0E"/>
    <w:rsid w:val="006F5489"/>
    <w:rsid w:val="00702024"/>
    <w:rsid w:val="00702390"/>
    <w:rsid w:val="0070244C"/>
    <w:rsid w:val="0070260F"/>
    <w:rsid w:val="007027E2"/>
    <w:rsid w:val="00703D10"/>
    <w:rsid w:val="0070654D"/>
    <w:rsid w:val="007066CD"/>
    <w:rsid w:val="00706B9A"/>
    <w:rsid w:val="007077B7"/>
    <w:rsid w:val="00707A15"/>
    <w:rsid w:val="00710633"/>
    <w:rsid w:val="00711D24"/>
    <w:rsid w:val="007121D5"/>
    <w:rsid w:val="0071236F"/>
    <w:rsid w:val="007144CD"/>
    <w:rsid w:val="0071545F"/>
    <w:rsid w:val="00715DD1"/>
    <w:rsid w:val="0071735D"/>
    <w:rsid w:val="0072050E"/>
    <w:rsid w:val="007206B8"/>
    <w:rsid w:val="007209B2"/>
    <w:rsid w:val="00721D4D"/>
    <w:rsid w:val="00723835"/>
    <w:rsid w:val="00723CE4"/>
    <w:rsid w:val="00724008"/>
    <w:rsid w:val="007245F7"/>
    <w:rsid w:val="00724B0B"/>
    <w:rsid w:val="0072539F"/>
    <w:rsid w:val="00727DB9"/>
    <w:rsid w:val="007309A2"/>
    <w:rsid w:val="00730E1D"/>
    <w:rsid w:val="00731B9B"/>
    <w:rsid w:val="00731F09"/>
    <w:rsid w:val="0073344E"/>
    <w:rsid w:val="0073369C"/>
    <w:rsid w:val="00733D93"/>
    <w:rsid w:val="0073466F"/>
    <w:rsid w:val="007364E5"/>
    <w:rsid w:val="00737AB4"/>
    <w:rsid w:val="007408D6"/>
    <w:rsid w:val="00740E01"/>
    <w:rsid w:val="00741AEE"/>
    <w:rsid w:val="00741FF6"/>
    <w:rsid w:val="00742A97"/>
    <w:rsid w:val="007441FB"/>
    <w:rsid w:val="007448BA"/>
    <w:rsid w:val="0074493B"/>
    <w:rsid w:val="00744964"/>
    <w:rsid w:val="00744F17"/>
    <w:rsid w:val="00745B97"/>
    <w:rsid w:val="00745E8C"/>
    <w:rsid w:val="00750750"/>
    <w:rsid w:val="0075081C"/>
    <w:rsid w:val="00755B0E"/>
    <w:rsid w:val="00755B3C"/>
    <w:rsid w:val="00755BCF"/>
    <w:rsid w:val="00756587"/>
    <w:rsid w:val="00756B87"/>
    <w:rsid w:val="00757297"/>
    <w:rsid w:val="0075763A"/>
    <w:rsid w:val="00760462"/>
    <w:rsid w:val="00760B39"/>
    <w:rsid w:val="00760D7F"/>
    <w:rsid w:val="007621B7"/>
    <w:rsid w:val="007635FB"/>
    <w:rsid w:val="007651A9"/>
    <w:rsid w:val="00765B93"/>
    <w:rsid w:val="00767FCA"/>
    <w:rsid w:val="0077070E"/>
    <w:rsid w:val="00771D54"/>
    <w:rsid w:val="00771E4C"/>
    <w:rsid w:val="00772BB6"/>
    <w:rsid w:val="00773A4C"/>
    <w:rsid w:val="007743D3"/>
    <w:rsid w:val="007745B7"/>
    <w:rsid w:val="007746A8"/>
    <w:rsid w:val="00774729"/>
    <w:rsid w:val="00774BF8"/>
    <w:rsid w:val="00777CEF"/>
    <w:rsid w:val="007803CA"/>
    <w:rsid w:val="007804E6"/>
    <w:rsid w:val="00780513"/>
    <w:rsid w:val="0078097E"/>
    <w:rsid w:val="00780A25"/>
    <w:rsid w:val="00780DB7"/>
    <w:rsid w:val="00780DB8"/>
    <w:rsid w:val="00783725"/>
    <w:rsid w:val="0078532D"/>
    <w:rsid w:val="007859EA"/>
    <w:rsid w:val="00785A98"/>
    <w:rsid w:val="00786B7B"/>
    <w:rsid w:val="00786FBB"/>
    <w:rsid w:val="007875C1"/>
    <w:rsid w:val="007905FE"/>
    <w:rsid w:val="00790921"/>
    <w:rsid w:val="00790DC2"/>
    <w:rsid w:val="00792D92"/>
    <w:rsid w:val="00793A47"/>
    <w:rsid w:val="007950AD"/>
    <w:rsid w:val="00796280"/>
    <w:rsid w:val="007964FF"/>
    <w:rsid w:val="00796BE9"/>
    <w:rsid w:val="00796C7B"/>
    <w:rsid w:val="007972BA"/>
    <w:rsid w:val="007A0216"/>
    <w:rsid w:val="007A15AC"/>
    <w:rsid w:val="007A19B2"/>
    <w:rsid w:val="007A2723"/>
    <w:rsid w:val="007A37F8"/>
    <w:rsid w:val="007A3F7B"/>
    <w:rsid w:val="007A480E"/>
    <w:rsid w:val="007A48DA"/>
    <w:rsid w:val="007A5040"/>
    <w:rsid w:val="007A68C8"/>
    <w:rsid w:val="007A7381"/>
    <w:rsid w:val="007B03EA"/>
    <w:rsid w:val="007B0AB4"/>
    <w:rsid w:val="007B10E6"/>
    <w:rsid w:val="007B128E"/>
    <w:rsid w:val="007B262F"/>
    <w:rsid w:val="007B3B1C"/>
    <w:rsid w:val="007B4B09"/>
    <w:rsid w:val="007B4F2A"/>
    <w:rsid w:val="007B63C6"/>
    <w:rsid w:val="007B6D10"/>
    <w:rsid w:val="007B71DE"/>
    <w:rsid w:val="007B75A6"/>
    <w:rsid w:val="007B75E3"/>
    <w:rsid w:val="007B7DE4"/>
    <w:rsid w:val="007C04E5"/>
    <w:rsid w:val="007C0927"/>
    <w:rsid w:val="007C13B1"/>
    <w:rsid w:val="007C1769"/>
    <w:rsid w:val="007C1994"/>
    <w:rsid w:val="007C2537"/>
    <w:rsid w:val="007C2609"/>
    <w:rsid w:val="007C2EDE"/>
    <w:rsid w:val="007C36C9"/>
    <w:rsid w:val="007C3F48"/>
    <w:rsid w:val="007C57A0"/>
    <w:rsid w:val="007C6DEF"/>
    <w:rsid w:val="007C7D55"/>
    <w:rsid w:val="007D0AB7"/>
    <w:rsid w:val="007D1441"/>
    <w:rsid w:val="007D1616"/>
    <w:rsid w:val="007D1914"/>
    <w:rsid w:val="007D1D02"/>
    <w:rsid w:val="007D25EF"/>
    <w:rsid w:val="007D26E9"/>
    <w:rsid w:val="007D296C"/>
    <w:rsid w:val="007D2C57"/>
    <w:rsid w:val="007D3CE8"/>
    <w:rsid w:val="007D417B"/>
    <w:rsid w:val="007D5379"/>
    <w:rsid w:val="007D6B8E"/>
    <w:rsid w:val="007D6CA5"/>
    <w:rsid w:val="007D70D7"/>
    <w:rsid w:val="007D7217"/>
    <w:rsid w:val="007D72D2"/>
    <w:rsid w:val="007D78DA"/>
    <w:rsid w:val="007D7F69"/>
    <w:rsid w:val="007E0438"/>
    <w:rsid w:val="007E04EF"/>
    <w:rsid w:val="007E095F"/>
    <w:rsid w:val="007E23DE"/>
    <w:rsid w:val="007E24D0"/>
    <w:rsid w:val="007E337D"/>
    <w:rsid w:val="007E3B56"/>
    <w:rsid w:val="007E41C3"/>
    <w:rsid w:val="007E4EA8"/>
    <w:rsid w:val="007E505D"/>
    <w:rsid w:val="007E54B3"/>
    <w:rsid w:val="007E7539"/>
    <w:rsid w:val="007F0419"/>
    <w:rsid w:val="007F07F6"/>
    <w:rsid w:val="007F08F5"/>
    <w:rsid w:val="007F09B8"/>
    <w:rsid w:val="007F1762"/>
    <w:rsid w:val="007F1CBF"/>
    <w:rsid w:val="007F229C"/>
    <w:rsid w:val="007F2F72"/>
    <w:rsid w:val="007F4AA4"/>
    <w:rsid w:val="007F5F6E"/>
    <w:rsid w:val="007F625F"/>
    <w:rsid w:val="0080007B"/>
    <w:rsid w:val="00801983"/>
    <w:rsid w:val="00802903"/>
    <w:rsid w:val="00802DC8"/>
    <w:rsid w:val="00802DF2"/>
    <w:rsid w:val="00803D05"/>
    <w:rsid w:val="00804650"/>
    <w:rsid w:val="008056A9"/>
    <w:rsid w:val="008059F0"/>
    <w:rsid w:val="00805C89"/>
    <w:rsid w:val="00806378"/>
    <w:rsid w:val="00806A98"/>
    <w:rsid w:val="00807564"/>
    <w:rsid w:val="00807E52"/>
    <w:rsid w:val="008102D9"/>
    <w:rsid w:val="0081072F"/>
    <w:rsid w:val="008109FD"/>
    <w:rsid w:val="00811159"/>
    <w:rsid w:val="00812D01"/>
    <w:rsid w:val="00814E8C"/>
    <w:rsid w:val="00815836"/>
    <w:rsid w:val="00817779"/>
    <w:rsid w:val="00820791"/>
    <w:rsid w:val="00820C0D"/>
    <w:rsid w:val="008210DB"/>
    <w:rsid w:val="00821561"/>
    <w:rsid w:val="00822702"/>
    <w:rsid w:val="008232B2"/>
    <w:rsid w:val="00824F0C"/>
    <w:rsid w:val="00825E4F"/>
    <w:rsid w:val="008264CB"/>
    <w:rsid w:val="0082651B"/>
    <w:rsid w:val="0082663E"/>
    <w:rsid w:val="00826A27"/>
    <w:rsid w:val="008270D4"/>
    <w:rsid w:val="008275E5"/>
    <w:rsid w:val="00827C55"/>
    <w:rsid w:val="008303B5"/>
    <w:rsid w:val="00830A4E"/>
    <w:rsid w:val="0083112A"/>
    <w:rsid w:val="00831544"/>
    <w:rsid w:val="0083164C"/>
    <w:rsid w:val="008318BA"/>
    <w:rsid w:val="00831A04"/>
    <w:rsid w:val="008322B7"/>
    <w:rsid w:val="0083237A"/>
    <w:rsid w:val="00832626"/>
    <w:rsid w:val="0083275C"/>
    <w:rsid w:val="00832F8C"/>
    <w:rsid w:val="0083315C"/>
    <w:rsid w:val="008337F5"/>
    <w:rsid w:val="00833AE2"/>
    <w:rsid w:val="00834184"/>
    <w:rsid w:val="00834466"/>
    <w:rsid w:val="0083462B"/>
    <w:rsid w:val="00834F1A"/>
    <w:rsid w:val="00835E19"/>
    <w:rsid w:val="00835E4D"/>
    <w:rsid w:val="00836133"/>
    <w:rsid w:val="00837B72"/>
    <w:rsid w:val="00837D94"/>
    <w:rsid w:val="00837EEA"/>
    <w:rsid w:val="00840BFF"/>
    <w:rsid w:val="00841460"/>
    <w:rsid w:val="008441B2"/>
    <w:rsid w:val="00844C84"/>
    <w:rsid w:val="00845CB0"/>
    <w:rsid w:val="008460AF"/>
    <w:rsid w:val="00847A06"/>
    <w:rsid w:val="00850056"/>
    <w:rsid w:val="008508BF"/>
    <w:rsid w:val="00851051"/>
    <w:rsid w:val="008518F8"/>
    <w:rsid w:val="00851E7D"/>
    <w:rsid w:val="00852379"/>
    <w:rsid w:val="008524D4"/>
    <w:rsid w:val="00853054"/>
    <w:rsid w:val="00853D11"/>
    <w:rsid w:val="0085458C"/>
    <w:rsid w:val="00855122"/>
    <w:rsid w:val="00855ABF"/>
    <w:rsid w:val="00856054"/>
    <w:rsid w:val="00857974"/>
    <w:rsid w:val="00860B8B"/>
    <w:rsid w:val="00860C8E"/>
    <w:rsid w:val="00861C13"/>
    <w:rsid w:val="00861F75"/>
    <w:rsid w:val="00863067"/>
    <w:rsid w:val="00864AF6"/>
    <w:rsid w:val="00865B58"/>
    <w:rsid w:val="008660F2"/>
    <w:rsid w:val="00866C62"/>
    <w:rsid w:val="0086750C"/>
    <w:rsid w:val="00867A70"/>
    <w:rsid w:val="00870729"/>
    <w:rsid w:val="008709AA"/>
    <w:rsid w:val="00872893"/>
    <w:rsid w:val="00872A88"/>
    <w:rsid w:val="00872AE0"/>
    <w:rsid w:val="00872D36"/>
    <w:rsid w:val="00873C8C"/>
    <w:rsid w:val="00873CF8"/>
    <w:rsid w:val="0087406A"/>
    <w:rsid w:val="0087420F"/>
    <w:rsid w:val="0087446F"/>
    <w:rsid w:val="00874809"/>
    <w:rsid w:val="00875324"/>
    <w:rsid w:val="00875596"/>
    <w:rsid w:val="0087627F"/>
    <w:rsid w:val="008768B2"/>
    <w:rsid w:val="00877CBA"/>
    <w:rsid w:val="00880AC5"/>
    <w:rsid w:val="00882721"/>
    <w:rsid w:val="0088325B"/>
    <w:rsid w:val="008837B2"/>
    <w:rsid w:val="00883F7C"/>
    <w:rsid w:val="00885492"/>
    <w:rsid w:val="008854A1"/>
    <w:rsid w:val="00885AC8"/>
    <w:rsid w:val="00885E76"/>
    <w:rsid w:val="00885FE6"/>
    <w:rsid w:val="008867F7"/>
    <w:rsid w:val="00886D52"/>
    <w:rsid w:val="008871E3"/>
    <w:rsid w:val="00895537"/>
    <w:rsid w:val="00895882"/>
    <w:rsid w:val="00895989"/>
    <w:rsid w:val="008959E2"/>
    <w:rsid w:val="00897166"/>
    <w:rsid w:val="00897DCA"/>
    <w:rsid w:val="008A152E"/>
    <w:rsid w:val="008A16B7"/>
    <w:rsid w:val="008A1C91"/>
    <w:rsid w:val="008A30EA"/>
    <w:rsid w:val="008A313C"/>
    <w:rsid w:val="008A3240"/>
    <w:rsid w:val="008A3BF8"/>
    <w:rsid w:val="008A3EF9"/>
    <w:rsid w:val="008A3F38"/>
    <w:rsid w:val="008A58BB"/>
    <w:rsid w:val="008A5FAA"/>
    <w:rsid w:val="008B0F0E"/>
    <w:rsid w:val="008B1059"/>
    <w:rsid w:val="008B1165"/>
    <w:rsid w:val="008B1519"/>
    <w:rsid w:val="008B1774"/>
    <w:rsid w:val="008B17AF"/>
    <w:rsid w:val="008B32DB"/>
    <w:rsid w:val="008B5435"/>
    <w:rsid w:val="008C1A66"/>
    <w:rsid w:val="008C3364"/>
    <w:rsid w:val="008C3611"/>
    <w:rsid w:val="008C48DB"/>
    <w:rsid w:val="008C5243"/>
    <w:rsid w:val="008C551F"/>
    <w:rsid w:val="008C5B09"/>
    <w:rsid w:val="008C5EC3"/>
    <w:rsid w:val="008C67A4"/>
    <w:rsid w:val="008C6B19"/>
    <w:rsid w:val="008C700C"/>
    <w:rsid w:val="008C715B"/>
    <w:rsid w:val="008C735C"/>
    <w:rsid w:val="008C7B97"/>
    <w:rsid w:val="008D0653"/>
    <w:rsid w:val="008D0684"/>
    <w:rsid w:val="008D0902"/>
    <w:rsid w:val="008D0B58"/>
    <w:rsid w:val="008D23DE"/>
    <w:rsid w:val="008D4857"/>
    <w:rsid w:val="008D4A4F"/>
    <w:rsid w:val="008D4FDE"/>
    <w:rsid w:val="008D54C6"/>
    <w:rsid w:val="008E0628"/>
    <w:rsid w:val="008E190F"/>
    <w:rsid w:val="008E3053"/>
    <w:rsid w:val="008E3079"/>
    <w:rsid w:val="008E38CE"/>
    <w:rsid w:val="008E401E"/>
    <w:rsid w:val="008E4C35"/>
    <w:rsid w:val="008E68B2"/>
    <w:rsid w:val="008E7B9C"/>
    <w:rsid w:val="008F12B7"/>
    <w:rsid w:val="008F1FCF"/>
    <w:rsid w:val="008F2419"/>
    <w:rsid w:val="008F2F97"/>
    <w:rsid w:val="008F3943"/>
    <w:rsid w:val="008F3B9A"/>
    <w:rsid w:val="008F4249"/>
    <w:rsid w:val="008F494C"/>
    <w:rsid w:val="008F6938"/>
    <w:rsid w:val="008F69AB"/>
    <w:rsid w:val="008F72CB"/>
    <w:rsid w:val="008F740A"/>
    <w:rsid w:val="008F7AA9"/>
    <w:rsid w:val="00900616"/>
    <w:rsid w:val="00900BF0"/>
    <w:rsid w:val="00902811"/>
    <w:rsid w:val="009036AE"/>
    <w:rsid w:val="00903C17"/>
    <w:rsid w:val="00904AB2"/>
    <w:rsid w:val="00905750"/>
    <w:rsid w:val="00907A23"/>
    <w:rsid w:val="00910C79"/>
    <w:rsid w:val="0091187E"/>
    <w:rsid w:val="00912CA6"/>
    <w:rsid w:val="00913B7D"/>
    <w:rsid w:val="00914397"/>
    <w:rsid w:val="00914C60"/>
    <w:rsid w:val="00914E0E"/>
    <w:rsid w:val="00914F65"/>
    <w:rsid w:val="00915571"/>
    <w:rsid w:val="00916563"/>
    <w:rsid w:val="009177E1"/>
    <w:rsid w:val="009179EE"/>
    <w:rsid w:val="0092044D"/>
    <w:rsid w:val="0092054E"/>
    <w:rsid w:val="00921926"/>
    <w:rsid w:val="00921DFB"/>
    <w:rsid w:val="009220F7"/>
    <w:rsid w:val="00922CD6"/>
    <w:rsid w:val="00923D8A"/>
    <w:rsid w:val="00924097"/>
    <w:rsid w:val="009248A2"/>
    <w:rsid w:val="00925C51"/>
    <w:rsid w:val="00925F42"/>
    <w:rsid w:val="00925FC2"/>
    <w:rsid w:val="009270F7"/>
    <w:rsid w:val="0092734B"/>
    <w:rsid w:val="009278E4"/>
    <w:rsid w:val="009301CE"/>
    <w:rsid w:val="0093027F"/>
    <w:rsid w:val="0093068A"/>
    <w:rsid w:val="00930CA7"/>
    <w:rsid w:val="0093603B"/>
    <w:rsid w:val="00936308"/>
    <w:rsid w:val="00936392"/>
    <w:rsid w:val="00937145"/>
    <w:rsid w:val="00937396"/>
    <w:rsid w:val="00937649"/>
    <w:rsid w:val="0094087D"/>
    <w:rsid w:val="00940B9E"/>
    <w:rsid w:val="00940F60"/>
    <w:rsid w:val="009415DB"/>
    <w:rsid w:val="00941E8E"/>
    <w:rsid w:val="009428B9"/>
    <w:rsid w:val="00943535"/>
    <w:rsid w:val="009438A5"/>
    <w:rsid w:val="009443B4"/>
    <w:rsid w:val="00945346"/>
    <w:rsid w:val="00945A02"/>
    <w:rsid w:val="00945F87"/>
    <w:rsid w:val="00950167"/>
    <w:rsid w:val="0095108E"/>
    <w:rsid w:val="009510A9"/>
    <w:rsid w:val="009514FD"/>
    <w:rsid w:val="00951CF3"/>
    <w:rsid w:val="009525EB"/>
    <w:rsid w:val="00952F66"/>
    <w:rsid w:val="00953A72"/>
    <w:rsid w:val="00954041"/>
    <w:rsid w:val="00954364"/>
    <w:rsid w:val="009544E3"/>
    <w:rsid w:val="009554E2"/>
    <w:rsid w:val="00955C38"/>
    <w:rsid w:val="00955F1A"/>
    <w:rsid w:val="00956B3C"/>
    <w:rsid w:val="009574E8"/>
    <w:rsid w:val="00957541"/>
    <w:rsid w:val="00957E7A"/>
    <w:rsid w:val="00957F4D"/>
    <w:rsid w:val="0096027C"/>
    <w:rsid w:val="00962916"/>
    <w:rsid w:val="0096340D"/>
    <w:rsid w:val="00963E77"/>
    <w:rsid w:val="00963F8A"/>
    <w:rsid w:val="009645B6"/>
    <w:rsid w:val="009650AF"/>
    <w:rsid w:val="009658F3"/>
    <w:rsid w:val="00965FB7"/>
    <w:rsid w:val="00966EAE"/>
    <w:rsid w:val="00967885"/>
    <w:rsid w:val="009733CF"/>
    <w:rsid w:val="00973D34"/>
    <w:rsid w:val="00973F54"/>
    <w:rsid w:val="00974CD5"/>
    <w:rsid w:val="00976102"/>
    <w:rsid w:val="009762DF"/>
    <w:rsid w:val="00976C6F"/>
    <w:rsid w:val="009776E9"/>
    <w:rsid w:val="00977A41"/>
    <w:rsid w:val="00980B1D"/>
    <w:rsid w:val="00980B5E"/>
    <w:rsid w:val="00980F3D"/>
    <w:rsid w:val="00981940"/>
    <w:rsid w:val="00981F0C"/>
    <w:rsid w:val="00982B54"/>
    <w:rsid w:val="00982DBD"/>
    <w:rsid w:val="00982E1C"/>
    <w:rsid w:val="00982F96"/>
    <w:rsid w:val="00983C31"/>
    <w:rsid w:val="00983E73"/>
    <w:rsid w:val="00984046"/>
    <w:rsid w:val="00984056"/>
    <w:rsid w:val="00984AD5"/>
    <w:rsid w:val="0098528C"/>
    <w:rsid w:val="0098535D"/>
    <w:rsid w:val="00985EF3"/>
    <w:rsid w:val="00986506"/>
    <w:rsid w:val="009871D5"/>
    <w:rsid w:val="009877D7"/>
    <w:rsid w:val="009910A5"/>
    <w:rsid w:val="00991591"/>
    <w:rsid w:val="00991F14"/>
    <w:rsid w:val="00991FFB"/>
    <w:rsid w:val="009920C6"/>
    <w:rsid w:val="0099269A"/>
    <w:rsid w:val="00993470"/>
    <w:rsid w:val="00993913"/>
    <w:rsid w:val="00994189"/>
    <w:rsid w:val="00996797"/>
    <w:rsid w:val="00996EC8"/>
    <w:rsid w:val="00996FCC"/>
    <w:rsid w:val="0099700F"/>
    <w:rsid w:val="00997FE2"/>
    <w:rsid w:val="009A0B95"/>
    <w:rsid w:val="009A1C9B"/>
    <w:rsid w:val="009A1E5A"/>
    <w:rsid w:val="009A3228"/>
    <w:rsid w:val="009A3A32"/>
    <w:rsid w:val="009A4453"/>
    <w:rsid w:val="009A481E"/>
    <w:rsid w:val="009A559A"/>
    <w:rsid w:val="009A5684"/>
    <w:rsid w:val="009A6C49"/>
    <w:rsid w:val="009B018F"/>
    <w:rsid w:val="009B11DD"/>
    <w:rsid w:val="009B344A"/>
    <w:rsid w:val="009B35C3"/>
    <w:rsid w:val="009B3EE4"/>
    <w:rsid w:val="009B4CBB"/>
    <w:rsid w:val="009B5C4F"/>
    <w:rsid w:val="009B5EF5"/>
    <w:rsid w:val="009B6412"/>
    <w:rsid w:val="009B6F0C"/>
    <w:rsid w:val="009B7243"/>
    <w:rsid w:val="009B74AA"/>
    <w:rsid w:val="009C0251"/>
    <w:rsid w:val="009C0D4E"/>
    <w:rsid w:val="009C19C8"/>
    <w:rsid w:val="009C39B7"/>
    <w:rsid w:val="009C41CD"/>
    <w:rsid w:val="009C46B5"/>
    <w:rsid w:val="009C4C12"/>
    <w:rsid w:val="009C4C82"/>
    <w:rsid w:val="009C62E5"/>
    <w:rsid w:val="009C68B3"/>
    <w:rsid w:val="009D0610"/>
    <w:rsid w:val="009D133E"/>
    <w:rsid w:val="009D26D2"/>
    <w:rsid w:val="009D405E"/>
    <w:rsid w:val="009D509A"/>
    <w:rsid w:val="009D528F"/>
    <w:rsid w:val="009D7205"/>
    <w:rsid w:val="009E05E7"/>
    <w:rsid w:val="009E2498"/>
    <w:rsid w:val="009E2C90"/>
    <w:rsid w:val="009E305D"/>
    <w:rsid w:val="009E3C5E"/>
    <w:rsid w:val="009E5A77"/>
    <w:rsid w:val="009E6107"/>
    <w:rsid w:val="009F021D"/>
    <w:rsid w:val="009F114F"/>
    <w:rsid w:val="009F143E"/>
    <w:rsid w:val="009F192F"/>
    <w:rsid w:val="009F29F4"/>
    <w:rsid w:val="009F382D"/>
    <w:rsid w:val="009F4A16"/>
    <w:rsid w:val="009F5586"/>
    <w:rsid w:val="009F6C7E"/>
    <w:rsid w:val="009F6ED4"/>
    <w:rsid w:val="009F7614"/>
    <w:rsid w:val="009F76F3"/>
    <w:rsid w:val="00A0009A"/>
    <w:rsid w:val="00A002AD"/>
    <w:rsid w:val="00A00444"/>
    <w:rsid w:val="00A0104A"/>
    <w:rsid w:val="00A017F2"/>
    <w:rsid w:val="00A01D20"/>
    <w:rsid w:val="00A01FBE"/>
    <w:rsid w:val="00A03554"/>
    <w:rsid w:val="00A03632"/>
    <w:rsid w:val="00A0445C"/>
    <w:rsid w:val="00A10DE6"/>
    <w:rsid w:val="00A11155"/>
    <w:rsid w:val="00A1352E"/>
    <w:rsid w:val="00A13D45"/>
    <w:rsid w:val="00A13F2A"/>
    <w:rsid w:val="00A14F5F"/>
    <w:rsid w:val="00A15941"/>
    <w:rsid w:val="00A15ADA"/>
    <w:rsid w:val="00A15E04"/>
    <w:rsid w:val="00A16935"/>
    <w:rsid w:val="00A174A7"/>
    <w:rsid w:val="00A1778C"/>
    <w:rsid w:val="00A17F95"/>
    <w:rsid w:val="00A20900"/>
    <w:rsid w:val="00A219FC"/>
    <w:rsid w:val="00A2295C"/>
    <w:rsid w:val="00A23D17"/>
    <w:rsid w:val="00A24687"/>
    <w:rsid w:val="00A24CC2"/>
    <w:rsid w:val="00A24EF3"/>
    <w:rsid w:val="00A26F82"/>
    <w:rsid w:val="00A277A7"/>
    <w:rsid w:val="00A3138C"/>
    <w:rsid w:val="00A31E14"/>
    <w:rsid w:val="00A32488"/>
    <w:rsid w:val="00A335F1"/>
    <w:rsid w:val="00A344E8"/>
    <w:rsid w:val="00A353F2"/>
    <w:rsid w:val="00A35743"/>
    <w:rsid w:val="00A3594E"/>
    <w:rsid w:val="00A41A13"/>
    <w:rsid w:val="00A41D1A"/>
    <w:rsid w:val="00A41D92"/>
    <w:rsid w:val="00A42EC8"/>
    <w:rsid w:val="00A442A7"/>
    <w:rsid w:val="00A45CDB"/>
    <w:rsid w:val="00A466A9"/>
    <w:rsid w:val="00A46898"/>
    <w:rsid w:val="00A4720B"/>
    <w:rsid w:val="00A52D52"/>
    <w:rsid w:val="00A52F83"/>
    <w:rsid w:val="00A53193"/>
    <w:rsid w:val="00A549AD"/>
    <w:rsid w:val="00A54C2A"/>
    <w:rsid w:val="00A54C9A"/>
    <w:rsid w:val="00A578E5"/>
    <w:rsid w:val="00A57B6D"/>
    <w:rsid w:val="00A600F0"/>
    <w:rsid w:val="00A60920"/>
    <w:rsid w:val="00A60BFE"/>
    <w:rsid w:val="00A60F77"/>
    <w:rsid w:val="00A612CE"/>
    <w:rsid w:val="00A61BE1"/>
    <w:rsid w:val="00A625A8"/>
    <w:rsid w:val="00A63CEC"/>
    <w:rsid w:val="00A645CB"/>
    <w:rsid w:val="00A64E6C"/>
    <w:rsid w:val="00A66040"/>
    <w:rsid w:val="00A66195"/>
    <w:rsid w:val="00A665FA"/>
    <w:rsid w:val="00A70748"/>
    <w:rsid w:val="00A7154C"/>
    <w:rsid w:val="00A7389D"/>
    <w:rsid w:val="00A73C18"/>
    <w:rsid w:val="00A742B7"/>
    <w:rsid w:val="00A74A47"/>
    <w:rsid w:val="00A750D0"/>
    <w:rsid w:val="00A75582"/>
    <w:rsid w:val="00A76993"/>
    <w:rsid w:val="00A76C99"/>
    <w:rsid w:val="00A77858"/>
    <w:rsid w:val="00A8049C"/>
    <w:rsid w:val="00A80997"/>
    <w:rsid w:val="00A80F8C"/>
    <w:rsid w:val="00A816B8"/>
    <w:rsid w:val="00A8554B"/>
    <w:rsid w:val="00A86083"/>
    <w:rsid w:val="00A86171"/>
    <w:rsid w:val="00A864AC"/>
    <w:rsid w:val="00A86E71"/>
    <w:rsid w:val="00A87E83"/>
    <w:rsid w:val="00A910CE"/>
    <w:rsid w:val="00A914A9"/>
    <w:rsid w:val="00A91786"/>
    <w:rsid w:val="00A92846"/>
    <w:rsid w:val="00A92942"/>
    <w:rsid w:val="00A935FD"/>
    <w:rsid w:val="00A9478D"/>
    <w:rsid w:val="00A94D69"/>
    <w:rsid w:val="00A9506F"/>
    <w:rsid w:val="00A956B9"/>
    <w:rsid w:val="00A958B4"/>
    <w:rsid w:val="00A95BE9"/>
    <w:rsid w:val="00A95D32"/>
    <w:rsid w:val="00A962EC"/>
    <w:rsid w:val="00A96D66"/>
    <w:rsid w:val="00A96D83"/>
    <w:rsid w:val="00A970FF"/>
    <w:rsid w:val="00AA1A5C"/>
    <w:rsid w:val="00AA1A63"/>
    <w:rsid w:val="00AA1CFA"/>
    <w:rsid w:val="00AA32EF"/>
    <w:rsid w:val="00AA5FCD"/>
    <w:rsid w:val="00AA6AB3"/>
    <w:rsid w:val="00AA7091"/>
    <w:rsid w:val="00AA77B4"/>
    <w:rsid w:val="00AA7D60"/>
    <w:rsid w:val="00AB0134"/>
    <w:rsid w:val="00AB13D6"/>
    <w:rsid w:val="00AB18F7"/>
    <w:rsid w:val="00AB2CF0"/>
    <w:rsid w:val="00AB3F1D"/>
    <w:rsid w:val="00AB4BA1"/>
    <w:rsid w:val="00AB5118"/>
    <w:rsid w:val="00AB6003"/>
    <w:rsid w:val="00AB79D9"/>
    <w:rsid w:val="00AB7C9E"/>
    <w:rsid w:val="00AC03EE"/>
    <w:rsid w:val="00AC2596"/>
    <w:rsid w:val="00AC377C"/>
    <w:rsid w:val="00AC3A87"/>
    <w:rsid w:val="00AC4071"/>
    <w:rsid w:val="00AC41DF"/>
    <w:rsid w:val="00AC6DB7"/>
    <w:rsid w:val="00AC734B"/>
    <w:rsid w:val="00AC7F89"/>
    <w:rsid w:val="00AD06F8"/>
    <w:rsid w:val="00AD10DE"/>
    <w:rsid w:val="00AD1424"/>
    <w:rsid w:val="00AD2CAA"/>
    <w:rsid w:val="00AD4400"/>
    <w:rsid w:val="00AD4C4B"/>
    <w:rsid w:val="00AD5505"/>
    <w:rsid w:val="00AD6303"/>
    <w:rsid w:val="00AD693B"/>
    <w:rsid w:val="00AD6EC9"/>
    <w:rsid w:val="00AD7268"/>
    <w:rsid w:val="00AD76E3"/>
    <w:rsid w:val="00AD798B"/>
    <w:rsid w:val="00AE228E"/>
    <w:rsid w:val="00AE3356"/>
    <w:rsid w:val="00AE634A"/>
    <w:rsid w:val="00AE64C0"/>
    <w:rsid w:val="00AE6B67"/>
    <w:rsid w:val="00AE76B0"/>
    <w:rsid w:val="00AF0150"/>
    <w:rsid w:val="00AF0D64"/>
    <w:rsid w:val="00AF0EC1"/>
    <w:rsid w:val="00AF126B"/>
    <w:rsid w:val="00AF3EBD"/>
    <w:rsid w:val="00AF4119"/>
    <w:rsid w:val="00AF45D4"/>
    <w:rsid w:val="00AF492E"/>
    <w:rsid w:val="00AF4B76"/>
    <w:rsid w:val="00AF5493"/>
    <w:rsid w:val="00AF5604"/>
    <w:rsid w:val="00AF5E74"/>
    <w:rsid w:val="00AF77B9"/>
    <w:rsid w:val="00B005C8"/>
    <w:rsid w:val="00B0211D"/>
    <w:rsid w:val="00B026FB"/>
    <w:rsid w:val="00B02E74"/>
    <w:rsid w:val="00B034A3"/>
    <w:rsid w:val="00B038EB"/>
    <w:rsid w:val="00B0485B"/>
    <w:rsid w:val="00B05643"/>
    <w:rsid w:val="00B05C61"/>
    <w:rsid w:val="00B0757C"/>
    <w:rsid w:val="00B0773B"/>
    <w:rsid w:val="00B10079"/>
    <w:rsid w:val="00B113B7"/>
    <w:rsid w:val="00B12925"/>
    <w:rsid w:val="00B14477"/>
    <w:rsid w:val="00B145B2"/>
    <w:rsid w:val="00B14A2E"/>
    <w:rsid w:val="00B1562F"/>
    <w:rsid w:val="00B16F03"/>
    <w:rsid w:val="00B207D5"/>
    <w:rsid w:val="00B20B54"/>
    <w:rsid w:val="00B2319D"/>
    <w:rsid w:val="00B23726"/>
    <w:rsid w:val="00B247C9"/>
    <w:rsid w:val="00B254AF"/>
    <w:rsid w:val="00B25706"/>
    <w:rsid w:val="00B258B4"/>
    <w:rsid w:val="00B300C2"/>
    <w:rsid w:val="00B30938"/>
    <w:rsid w:val="00B318AC"/>
    <w:rsid w:val="00B318CF"/>
    <w:rsid w:val="00B32278"/>
    <w:rsid w:val="00B332CA"/>
    <w:rsid w:val="00B35381"/>
    <w:rsid w:val="00B35524"/>
    <w:rsid w:val="00B3707D"/>
    <w:rsid w:val="00B37394"/>
    <w:rsid w:val="00B3770C"/>
    <w:rsid w:val="00B4096D"/>
    <w:rsid w:val="00B41023"/>
    <w:rsid w:val="00B411A3"/>
    <w:rsid w:val="00B42159"/>
    <w:rsid w:val="00B4285B"/>
    <w:rsid w:val="00B42CB0"/>
    <w:rsid w:val="00B447FE"/>
    <w:rsid w:val="00B44C6D"/>
    <w:rsid w:val="00B45044"/>
    <w:rsid w:val="00B4595F"/>
    <w:rsid w:val="00B45ECD"/>
    <w:rsid w:val="00B46897"/>
    <w:rsid w:val="00B46ADC"/>
    <w:rsid w:val="00B50707"/>
    <w:rsid w:val="00B50BB0"/>
    <w:rsid w:val="00B50E62"/>
    <w:rsid w:val="00B510B0"/>
    <w:rsid w:val="00B51124"/>
    <w:rsid w:val="00B51ECA"/>
    <w:rsid w:val="00B5223D"/>
    <w:rsid w:val="00B52A37"/>
    <w:rsid w:val="00B52E18"/>
    <w:rsid w:val="00B545EB"/>
    <w:rsid w:val="00B54A6D"/>
    <w:rsid w:val="00B54F37"/>
    <w:rsid w:val="00B5563C"/>
    <w:rsid w:val="00B55BFE"/>
    <w:rsid w:val="00B5763E"/>
    <w:rsid w:val="00B6090E"/>
    <w:rsid w:val="00B6145E"/>
    <w:rsid w:val="00B6337C"/>
    <w:rsid w:val="00B63788"/>
    <w:rsid w:val="00B637FE"/>
    <w:rsid w:val="00B6490D"/>
    <w:rsid w:val="00B64E79"/>
    <w:rsid w:val="00B64F5D"/>
    <w:rsid w:val="00B655AA"/>
    <w:rsid w:val="00B65847"/>
    <w:rsid w:val="00B6633B"/>
    <w:rsid w:val="00B66381"/>
    <w:rsid w:val="00B6674D"/>
    <w:rsid w:val="00B67718"/>
    <w:rsid w:val="00B67A85"/>
    <w:rsid w:val="00B710D2"/>
    <w:rsid w:val="00B7225D"/>
    <w:rsid w:val="00B72575"/>
    <w:rsid w:val="00B74104"/>
    <w:rsid w:val="00B7467A"/>
    <w:rsid w:val="00B747EE"/>
    <w:rsid w:val="00B74E82"/>
    <w:rsid w:val="00B7533C"/>
    <w:rsid w:val="00B75A7C"/>
    <w:rsid w:val="00B75B91"/>
    <w:rsid w:val="00B76255"/>
    <w:rsid w:val="00B764E9"/>
    <w:rsid w:val="00B768F9"/>
    <w:rsid w:val="00B76A32"/>
    <w:rsid w:val="00B80DB0"/>
    <w:rsid w:val="00B81F2E"/>
    <w:rsid w:val="00B82EB1"/>
    <w:rsid w:val="00B835F8"/>
    <w:rsid w:val="00B85AD0"/>
    <w:rsid w:val="00B85B4A"/>
    <w:rsid w:val="00B86022"/>
    <w:rsid w:val="00B865BC"/>
    <w:rsid w:val="00B8695D"/>
    <w:rsid w:val="00B9040F"/>
    <w:rsid w:val="00B90A4E"/>
    <w:rsid w:val="00B93CCD"/>
    <w:rsid w:val="00B95486"/>
    <w:rsid w:val="00B95817"/>
    <w:rsid w:val="00B95A81"/>
    <w:rsid w:val="00B96069"/>
    <w:rsid w:val="00B96D36"/>
    <w:rsid w:val="00B972C5"/>
    <w:rsid w:val="00BA2CBA"/>
    <w:rsid w:val="00BA34C0"/>
    <w:rsid w:val="00BA353A"/>
    <w:rsid w:val="00BA3660"/>
    <w:rsid w:val="00BA3C8C"/>
    <w:rsid w:val="00BA41A6"/>
    <w:rsid w:val="00BA4BB8"/>
    <w:rsid w:val="00BA4D94"/>
    <w:rsid w:val="00BA5D5C"/>
    <w:rsid w:val="00BA6D11"/>
    <w:rsid w:val="00BA75CC"/>
    <w:rsid w:val="00BA789A"/>
    <w:rsid w:val="00BB01CF"/>
    <w:rsid w:val="00BB04D0"/>
    <w:rsid w:val="00BB141D"/>
    <w:rsid w:val="00BB1CB8"/>
    <w:rsid w:val="00BB1F5E"/>
    <w:rsid w:val="00BB375E"/>
    <w:rsid w:val="00BB388A"/>
    <w:rsid w:val="00BB4663"/>
    <w:rsid w:val="00BB4A9B"/>
    <w:rsid w:val="00BB4CA1"/>
    <w:rsid w:val="00BB50DB"/>
    <w:rsid w:val="00BB52DB"/>
    <w:rsid w:val="00BB6E78"/>
    <w:rsid w:val="00BC06E8"/>
    <w:rsid w:val="00BC18EC"/>
    <w:rsid w:val="00BC20E5"/>
    <w:rsid w:val="00BC3004"/>
    <w:rsid w:val="00BC3784"/>
    <w:rsid w:val="00BC4389"/>
    <w:rsid w:val="00BC65DE"/>
    <w:rsid w:val="00BC6E99"/>
    <w:rsid w:val="00BC7886"/>
    <w:rsid w:val="00BD0261"/>
    <w:rsid w:val="00BD1286"/>
    <w:rsid w:val="00BD1C74"/>
    <w:rsid w:val="00BD31F3"/>
    <w:rsid w:val="00BD6A03"/>
    <w:rsid w:val="00BD6D3C"/>
    <w:rsid w:val="00BD6D76"/>
    <w:rsid w:val="00BD7B94"/>
    <w:rsid w:val="00BD7D84"/>
    <w:rsid w:val="00BE054C"/>
    <w:rsid w:val="00BE071E"/>
    <w:rsid w:val="00BE0C56"/>
    <w:rsid w:val="00BE18FA"/>
    <w:rsid w:val="00BE247B"/>
    <w:rsid w:val="00BE27EF"/>
    <w:rsid w:val="00BE2C59"/>
    <w:rsid w:val="00BE3C0D"/>
    <w:rsid w:val="00BE4607"/>
    <w:rsid w:val="00BE4ABB"/>
    <w:rsid w:val="00BE4D3A"/>
    <w:rsid w:val="00BE4E0D"/>
    <w:rsid w:val="00BE5031"/>
    <w:rsid w:val="00BE5A47"/>
    <w:rsid w:val="00BE6364"/>
    <w:rsid w:val="00BE7150"/>
    <w:rsid w:val="00BE78F5"/>
    <w:rsid w:val="00BE7E06"/>
    <w:rsid w:val="00BF0510"/>
    <w:rsid w:val="00BF1612"/>
    <w:rsid w:val="00BF21D8"/>
    <w:rsid w:val="00BF2285"/>
    <w:rsid w:val="00BF2324"/>
    <w:rsid w:val="00BF2940"/>
    <w:rsid w:val="00BF3992"/>
    <w:rsid w:val="00BF3BC5"/>
    <w:rsid w:val="00BF41B1"/>
    <w:rsid w:val="00BF4CDC"/>
    <w:rsid w:val="00BF5A8C"/>
    <w:rsid w:val="00BF5E11"/>
    <w:rsid w:val="00BF61A0"/>
    <w:rsid w:val="00BF6E46"/>
    <w:rsid w:val="00BF7107"/>
    <w:rsid w:val="00BF75A1"/>
    <w:rsid w:val="00BF7894"/>
    <w:rsid w:val="00C00430"/>
    <w:rsid w:val="00C00EDE"/>
    <w:rsid w:val="00C012DC"/>
    <w:rsid w:val="00C018D8"/>
    <w:rsid w:val="00C01FC7"/>
    <w:rsid w:val="00C02796"/>
    <w:rsid w:val="00C02AFB"/>
    <w:rsid w:val="00C02D83"/>
    <w:rsid w:val="00C035C8"/>
    <w:rsid w:val="00C03C41"/>
    <w:rsid w:val="00C049C4"/>
    <w:rsid w:val="00C04EAE"/>
    <w:rsid w:val="00C05BBE"/>
    <w:rsid w:val="00C0632D"/>
    <w:rsid w:val="00C06CA2"/>
    <w:rsid w:val="00C1053A"/>
    <w:rsid w:val="00C10798"/>
    <w:rsid w:val="00C10BE7"/>
    <w:rsid w:val="00C11169"/>
    <w:rsid w:val="00C11665"/>
    <w:rsid w:val="00C116EF"/>
    <w:rsid w:val="00C118C5"/>
    <w:rsid w:val="00C11A6E"/>
    <w:rsid w:val="00C12A7C"/>
    <w:rsid w:val="00C15B85"/>
    <w:rsid w:val="00C167CB"/>
    <w:rsid w:val="00C169BD"/>
    <w:rsid w:val="00C17367"/>
    <w:rsid w:val="00C175B0"/>
    <w:rsid w:val="00C17846"/>
    <w:rsid w:val="00C20233"/>
    <w:rsid w:val="00C2135D"/>
    <w:rsid w:val="00C21A3D"/>
    <w:rsid w:val="00C21BE6"/>
    <w:rsid w:val="00C21CFA"/>
    <w:rsid w:val="00C2242F"/>
    <w:rsid w:val="00C23AF1"/>
    <w:rsid w:val="00C23E8B"/>
    <w:rsid w:val="00C257FE"/>
    <w:rsid w:val="00C25B3B"/>
    <w:rsid w:val="00C272A9"/>
    <w:rsid w:val="00C302FB"/>
    <w:rsid w:val="00C3037C"/>
    <w:rsid w:val="00C308BC"/>
    <w:rsid w:val="00C3179A"/>
    <w:rsid w:val="00C321BF"/>
    <w:rsid w:val="00C342CF"/>
    <w:rsid w:val="00C34726"/>
    <w:rsid w:val="00C34899"/>
    <w:rsid w:val="00C35578"/>
    <w:rsid w:val="00C36BD7"/>
    <w:rsid w:val="00C371B8"/>
    <w:rsid w:val="00C37A9C"/>
    <w:rsid w:val="00C37C59"/>
    <w:rsid w:val="00C37E1B"/>
    <w:rsid w:val="00C37FA2"/>
    <w:rsid w:val="00C4042A"/>
    <w:rsid w:val="00C41016"/>
    <w:rsid w:val="00C411B5"/>
    <w:rsid w:val="00C41332"/>
    <w:rsid w:val="00C417C2"/>
    <w:rsid w:val="00C4277A"/>
    <w:rsid w:val="00C4412E"/>
    <w:rsid w:val="00C45C07"/>
    <w:rsid w:val="00C4746D"/>
    <w:rsid w:val="00C47FC4"/>
    <w:rsid w:val="00C526BB"/>
    <w:rsid w:val="00C52E2D"/>
    <w:rsid w:val="00C5360E"/>
    <w:rsid w:val="00C53A88"/>
    <w:rsid w:val="00C555F0"/>
    <w:rsid w:val="00C559FA"/>
    <w:rsid w:val="00C56EC6"/>
    <w:rsid w:val="00C57A8D"/>
    <w:rsid w:val="00C6002C"/>
    <w:rsid w:val="00C60812"/>
    <w:rsid w:val="00C62A9E"/>
    <w:rsid w:val="00C63190"/>
    <w:rsid w:val="00C63EF0"/>
    <w:rsid w:val="00C63F60"/>
    <w:rsid w:val="00C6457F"/>
    <w:rsid w:val="00C64938"/>
    <w:rsid w:val="00C64F53"/>
    <w:rsid w:val="00C668CD"/>
    <w:rsid w:val="00C66DC7"/>
    <w:rsid w:val="00C673ED"/>
    <w:rsid w:val="00C678DF"/>
    <w:rsid w:val="00C70CAF"/>
    <w:rsid w:val="00C71BC0"/>
    <w:rsid w:val="00C7326F"/>
    <w:rsid w:val="00C741B6"/>
    <w:rsid w:val="00C744CD"/>
    <w:rsid w:val="00C75874"/>
    <w:rsid w:val="00C75B9E"/>
    <w:rsid w:val="00C769DC"/>
    <w:rsid w:val="00C7731F"/>
    <w:rsid w:val="00C77DAD"/>
    <w:rsid w:val="00C80511"/>
    <w:rsid w:val="00C8165B"/>
    <w:rsid w:val="00C828AD"/>
    <w:rsid w:val="00C847B3"/>
    <w:rsid w:val="00C85127"/>
    <w:rsid w:val="00C85412"/>
    <w:rsid w:val="00C85D0C"/>
    <w:rsid w:val="00C86159"/>
    <w:rsid w:val="00C87E65"/>
    <w:rsid w:val="00C909C8"/>
    <w:rsid w:val="00C90CFC"/>
    <w:rsid w:val="00C90E24"/>
    <w:rsid w:val="00C91975"/>
    <w:rsid w:val="00C92F4C"/>
    <w:rsid w:val="00C93725"/>
    <w:rsid w:val="00C93E92"/>
    <w:rsid w:val="00C95102"/>
    <w:rsid w:val="00C97054"/>
    <w:rsid w:val="00C9770E"/>
    <w:rsid w:val="00C97C9E"/>
    <w:rsid w:val="00CA06E8"/>
    <w:rsid w:val="00CA088C"/>
    <w:rsid w:val="00CA120C"/>
    <w:rsid w:val="00CA299D"/>
    <w:rsid w:val="00CA30E8"/>
    <w:rsid w:val="00CA3866"/>
    <w:rsid w:val="00CA5F29"/>
    <w:rsid w:val="00CA6696"/>
    <w:rsid w:val="00CA6789"/>
    <w:rsid w:val="00CA736D"/>
    <w:rsid w:val="00CA78AD"/>
    <w:rsid w:val="00CB0274"/>
    <w:rsid w:val="00CB031F"/>
    <w:rsid w:val="00CB0964"/>
    <w:rsid w:val="00CB0E1A"/>
    <w:rsid w:val="00CB0F64"/>
    <w:rsid w:val="00CB1387"/>
    <w:rsid w:val="00CB160B"/>
    <w:rsid w:val="00CB1950"/>
    <w:rsid w:val="00CB208D"/>
    <w:rsid w:val="00CB2101"/>
    <w:rsid w:val="00CB2CAB"/>
    <w:rsid w:val="00CB340E"/>
    <w:rsid w:val="00CB5AF6"/>
    <w:rsid w:val="00CB6E4E"/>
    <w:rsid w:val="00CB75E6"/>
    <w:rsid w:val="00CB7F29"/>
    <w:rsid w:val="00CC0F3D"/>
    <w:rsid w:val="00CC2473"/>
    <w:rsid w:val="00CC33C6"/>
    <w:rsid w:val="00CC3751"/>
    <w:rsid w:val="00CC4005"/>
    <w:rsid w:val="00CC48BC"/>
    <w:rsid w:val="00CC521C"/>
    <w:rsid w:val="00CC5860"/>
    <w:rsid w:val="00CC6612"/>
    <w:rsid w:val="00CC6CD2"/>
    <w:rsid w:val="00CC70F4"/>
    <w:rsid w:val="00CC7DB7"/>
    <w:rsid w:val="00CC7FBD"/>
    <w:rsid w:val="00CD1E0F"/>
    <w:rsid w:val="00CD4145"/>
    <w:rsid w:val="00CD5118"/>
    <w:rsid w:val="00CD54FF"/>
    <w:rsid w:val="00CD6806"/>
    <w:rsid w:val="00CD69C9"/>
    <w:rsid w:val="00CE130D"/>
    <w:rsid w:val="00CE13A0"/>
    <w:rsid w:val="00CE2092"/>
    <w:rsid w:val="00CE212C"/>
    <w:rsid w:val="00CE32CE"/>
    <w:rsid w:val="00CE4157"/>
    <w:rsid w:val="00CE4E95"/>
    <w:rsid w:val="00CE5334"/>
    <w:rsid w:val="00CE53A0"/>
    <w:rsid w:val="00CE6506"/>
    <w:rsid w:val="00CE6DCB"/>
    <w:rsid w:val="00CE7EFC"/>
    <w:rsid w:val="00CF1292"/>
    <w:rsid w:val="00CF1CE7"/>
    <w:rsid w:val="00CF439B"/>
    <w:rsid w:val="00CF4691"/>
    <w:rsid w:val="00CF52A1"/>
    <w:rsid w:val="00CF6354"/>
    <w:rsid w:val="00CF69AD"/>
    <w:rsid w:val="00CF6DB5"/>
    <w:rsid w:val="00CF7D3B"/>
    <w:rsid w:val="00D0024B"/>
    <w:rsid w:val="00D002FF"/>
    <w:rsid w:val="00D006EA"/>
    <w:rsid w:val="00D025DA"/>
    <w:rsid w:val="00D03569"/>
    <w:rsid w:val="00D03BD5"/>
    <w:rsid w:val="00D0450F"/>
    <w:rsid w:val="00D05759"/>
    <w:rsid w:val="00D061AC"/>
    <w:rsid w:val="00D06454"/>
    <w:rsid w:val="00D07141"/>
    <w:rsid w:val="00D10A6E"/>
    <w:rsid w:val="00D113E2"/>
    <w:rsid w:val="00D11E6A"/>
    <w:rsid w:val="00D14611"/>
    <w:rsid w:val="00D14A5E"/>
    <w:rsid w:val="00D15DB8"/>
    <w:rsid w:val="00D15F6F"/>
    <w:rsid w:val="00D16FB4"/>
    <w:rsid w:val="00D17989"/>
    <w:rsid w:val="00D207A8"/>
    <w:rsid w:val="00D21942"/>
    <w:rsid w:val="00D23033"/>
    <w:rsid w:val="00D23334"/>
    <w:rsid w:val="00D247C7"/>
    <w:rsid w:val="00D248AB"/>
    <w:rsid w:val="00D2626F"/>
    <w:rsid w:val="00D27A45"/>
    <w:rsid w:val="00D31D82"/>
    <w:rsid w:val="00D3212A"/>
    <w:rsid w:val="00D3228F"/>
    <w:rsid w:val="00D33594"/>
    <w:rsid w:val="00D3474A"/>
    <w:rsid w:val="00D34A63"/>
    <w:rsid w:val="00D44CBD"/>
    <w:rsid w:val="00D46364"/>
    <w:rsid w:val="00D471F6"/>
    <w:rsid w:val="00D5018A"/>
    <w:rsid w:val="00D5069C"/>
    <w:rsid w:val="00D50A45"/>
    <w:rsid w:val="00D50E58"/>
    <w:rsid w:val="00D51586"/>
    <w:rsid w:val="00D51A42"/>
    <w:rsid w:val="00D54160"/>
    <w:rsid w:val="00D5441A"/>
    <w:rsid w:val="00D54711"/>
    <w:rsid w:val="00D55829"/>
    <w:rsid w:val="00D55C92"/>
    <w:rsid w:val="00D55FCD"/>
    <w:rsid w:val="00D6090D"/>
    <w:rsid w:val="00D60E6D"/>
    <w:rsid w:val="00D610A3"/>
    <w:rsid w:val="00D6111C"/>
    <w:rsid w:val="00D61F58"/>
    <w:rsid w:val="00D629FC"/>
    <w:rsid w:val="00D62DE4"/>
    <w:rsid w:val="00D6488C"/>
    <w:rsid w:val="00D665BA"/>
    <w:rsid w:val="00D66673"/>
    <w:rsid w:val="00D6689D"/>
    <w:rsid w:val="00D66A15"/>
    <w:rsid w:val="00D6700A"/>
    <w:rsid w:val="00D7144A"/>
    <w:rsid w:val="00D7191B"/>
    <w:rsid w:val="00D71A0F"/>
    <w:rsid w:val="00D71DDA"/>
    <w:rsid w:val="00D71EA3"/>
    <w:rsid w:val="00D7294A"/>
    <w:rsid w:val="00D729BD"/>
    <w:rsid w:val="00D7346A"/>
    <w:rsid w:val="00D735F7"/>
    <w:rsid w:val="00D74357"/>
    <w:rsid w:val="00D74D9B"/>
    <w:rsid w:val="00D76F11"/>
    <w:rsid w:val="00D77928"/>
    <w:rsid w:val="00D81554"/>
    <w:rsid w:val="00D822CB"/>
    <w:rsid w:val="00D82F88"/>
    <w:rsid w:val="00D8359A"/>
    <w:rsid w:val="00D8386E"/>
    <w:rsid w:val="00D838A0"/>
    <w:rsid w:val="00D845E5"/>
    <w:rsid w:val="00D84BDB"/>
    <w:rsid w:val="00D85BCE"/>
    <w:rsid w:val="00D90F0C"/>
    <w:rsid w:val="00D91058"/>
    <w:rsid w:val="00D92734"/>
    <w:rsid w:val="00D927B5"/>
    <w:rsid w:val="00D92A8E"/>
    <w:rsid w:val="00D9362B"/>
    <w:rsid w:val="00D9368F"/>
    <w:rsid w:val="00D94D59"/>
    <w:rsid w:val="00D954F3"/>
    <w:rsid w:val="00D955CF"/>
    <w:rsid w:val="00D95CEA"/>
    <w:rsid w:val="00D96422"/>
    <w:rsid w:val="00D978AC"/>
    <w:rsid w:val="00D97DE4"/>
    <w:rsid w:val="00DA11C4"/>
    <w:rsid w:val="00DA1545"/>
    <w:rsid w:val="00DA1649"/>
    <w:rsid w:val="00DA3C35"/>
    <w:rsid w:val="00DA41D7"/>
    <w:rsid w:val="00DA4224"/>
    <w:rsid w:val="00DA42B3"/>
    <w:rsid w:val="00DA5A2E"/>
    <w:rsid w:val="00DA5D45"/>
    <w:rsid w:val="00DA6358"/>
    <w:rsid w:val="00DA66D0"/>
    <w:rsid w:val="00DA6885"/>
    <w:rsid w:val="00DA69BC"/>
    <w:rsid w:val="00DA7B01"/>
    <w:rsid w:val="00DB0F82"/>
    <w:rsid w:val="00DB12E7"/>
    <w:rsid w:val="00DB1382"/>
    <w:rsid w:val="00DB1556"/>
    <w:rsid w:val="00DB18F0"/>
    <w:rsid w:val="00DB2126"/>
    <w:rsid w:val="00DB2927"/>
    <w:rsid w:val="00DB362B"/>
    <w:rsid w:val="00DB4210"/>
    <w:rsid w:val="00DB5949"/>
    <w:rsid w:val="00DC055A"/>
    <w:rsid w:val="00DC0A58"/>
    <w:rsid w:val="00DC2DD2"/>
    <w:rsid w:val="00DC43AE"/>
    <w:rsid w:val="00DC4EFE"/>
    <w:rsid w:val="00DC5073"/>
    <w:rsid w:val="00DC55C9"/>
    <w:rsid w:val="00DC63E2"/>
    <w:rsid w:val="00DC6A3F"/>
    <w:rsid w:val="00DC6CC3"/>
    <w:rsid w:val="00DD03D4"/>
    <w:rsid w:val="00DD04EB"/>
    <w:rsid w:val="00DD0B46"/>
    <w:rsid w:val="00DD0B7A"/>
    <w:rsid w:val="00DD24FB"/>
    <w:rsid w:val="00DD2B87"/>
    <w:rsid w:val="00DD2FAA"/>
    <w:rsid w:val="00DD3916"/>
    <w:rsid w:val="00DD5378"/>
    <w:rsid w:val="00DD66A3"/>
    <w:rsid w:val="00DD66EE"/>
    <w:rsid w:val="00DD7ECF"/>
    <w:rsid w:val="00DE058E"/>
    <w:rsid w:val="00DE0B10"/>
    <w:rsid w:val="00DE2494"/>
    <w:rsid w:val="00DE2516"/>
    <w:rsid w:val="00DE2B41"/>
    <w:rsid w:val="00DE4C80"/>
    <w:rsid w:val="00DE5109"/>
    <w:rsid w:val="00DE7A08"/>
    <w:rsid w:val="00DF0B7B"/>
    <w:rsid w:val="00DF1487"/>
    <w:rsid w:val="00DF15F3"/>
    <w:rsid w:val="00DF1863"/>
    <w:rsid w:val="00DF2B20"/>
    <w:rsid w:val="00DF2E9C"/>
    <w:rsid w:val="00DF4415"/>
    <w:rsid w:val="00DF47D8"/>
    <w:rsid w:val="00DF5C69"/>
    <w:rsid w:val="00DF5E77"/>
    <w:rsid w:val="00DF61CF"/>
    <w:rsid w:val="00E00807"/>
    <w:rsid w:val="00E00B10"/>
    <w:rsid w:val="00E0190D"/>
    <w:rsid w:val="00E020DF"/>
    <w:rsid w:val="00E02A35"/>
    <w:rsid w:val="00E02A9F"/>
    <w:rsid w:val="00E03D5D"/>
    <w:rsid w:val="00E04163"/>
    <w:rsid w:val="00E04412"/>
    <w:rsid w:val="00E04C0F"/>
    <w:rsid w:val="00E04CA4"/>
    <w:rsid w:val="00E052AB"/>
    <w:rsid w:val="00E0637C"/>
    <w:rsid w:val="00E0688C"/>
    <w:rsid w:val="00E06C14"/>
    <w:rsid w:val="00E074EF"/>
    <w:rsid w:val="00E07C61"/>
    <w:rsid w:val="00E07E09"/>
    <w:rsid w:val="00E10D6D"/>
    <w:rsid w:val="00E11019"/>
    <w:rsid w:val="00E11294"/>
    <w:rsid w:val="00E125EA"/>
    <w:rsid w:val="00E13969"/>
    <w:rsid w:val="00E147B0"/>
    <w:rsid w:val="00E14B0E"/>
    <w:rsid w:val="00E14F22"/>
    <w:rsid w:val="00E15435"/>
    <w:rsid w:val="00E1548D"/>
    <w:rsid w:val="00E16093"/>
    <w:rsid w:val="00E16E5D"/>
    <w:rsid w:val="00E17807"/>
    <w:rsid w:val="00E203BC"/>
    <w:rsid w:val="00E20982"/>
    <w:rsid w:val="00E2176A"/>
    <w:rsid w:val="00E21E44"/>
    <w:rsid w:val="00E22C90"/>
    <w:rsid w:val="00E22F81"/>
    <w:rsid w:val="00E235B1"/>
    <w:rsid w:val="00E23CF3"/>
    <w:rsid w:val="00E23F94"/>
    <w:rsid w:val="00E24D82"/>
    <w:rsid w:val="00E25CF1"/>
    <w:rsid w:val="00E27A12"/>
    <w:rsid w:val="00E30120"/>
    <w:rsid w:val="00E31A10"/>
    <w:rsid w:val="00E31DDC"/>
    <w:rsid w:val="00E3324F"/>
    <w:rsid w:val="00E332C3"/>
    <w:rsid w:val="00E33981"/>
    <w:rsid w:val="00E33A6C"/>
    <w:rsid w:val="00E34116"/>
    <w:rsid w:val="00E36600"/>
    <w:rsid w:val="00E36791"/>
    <w:rsid w:val="00E3687E"/>
    <w:rsid w:val="00E37876"/>
    <w:rsid w:val="00E37F6E"/>
    <w:rsid w:val="00E37FEB"/>
    <w:rsid w:val="00E40E9A"/>
    <w:rsid w:val="00E4199A"/>
    <w:rsid w:val="00E423FB"/>
    <w:rsid w:val="00E425D5"/>
    <w:rsid w:val="00E42B55"/>
    <w:rsid w:val="00E4356B"/>
    <w:rsid w:val="00E4421C"/>
    <w:rsid w:val="00E45609"/>
    <w:rsid w:val="00E4601E"/>
    <w:rsid w:val="00E478B6"/>
    <w:rsid w:val="00E47D4F"/>
    <w:rsid w:val="00E47D81"/>
    <w:rsid w:val="00E50B5B"/>
    <w:rsid w:val="00E50F97"/>
    <w:rsid w:val="00E51AEB"/>
    <w:rsid w:val="00E51BE5"/>
    <w:rsid w:val="00E51D40"/>
    <w:rsid w:val="00E528A7"/>
    <w:rsid w:val="00E53E37"/>
    <w:rsid w:val="00E56427"/>
    <w:rsid w:val="00E56CA7"/>
    <w:rsid w:val="00E56DBB"/>
    <w:rsid w:val="00E571F3"/>
    <w:rsid w:val="00E57A2E"/>
    <w:rsid w:val="00E60677"/>
    <w:rsid w:val="00E611FE"/>
    <w:rsid w:val="00E62691"/>
    <w:rsid w:val="00E63A3C"/>
    <w:rsid w:val="00E651D6"/>
    <w:rsid w:val="00E70E48"/>
    <w:rsid w:val="00E72544"/>
    <w:rsid w:val="00E7416A"/>
    <w:rsid w:val="00E74CC7"/>
    <w:rsid w:val="00E762A4"/>
    <w:rsid w:val="00E77494"/>
    <w:rsid w:val="00E80037"/>
    <w:rsid w:val="00E805CE"/>
    <w:rsid w:val="00E813A7"/>
    <w:rsid w:val="00E828AA"/>
    <w:rsid w:val="00E82E7C"/>
    <w:rsid w:val="00E8398F"/>
    <w:rsid w:val="00E84AC7"/>
    <w:rsid w:val="00E84DDB"/>
    <w:rsid w:val="00E8554C"/>
    <w:rsid w:val="00E856CC"/>
    <w:rsid w:val="00E860EE"/>
    <w:rsid w:val="00E872D3"/>
    <w:rsid w:val="00E90B73"/>
    <w:rsid w:val="00E91C68"/>
    <w:rsid w:val="00E945F0"/>
    <w:rsid w:val="00E95197"/>
    <w:rsid w:val="00E95722"/>
    <w:rsid w:val="00E96653"/>
    <w:rsid w:val="00E97318"/>
    <w:rsid w:val="00EA15EB"/>
    <w:rsid w:val="00EA1D07"/>
    <w:rsid w:val="00EA1E63"/>
    <w:rsid w:val="00EA29BB"/>
    <w:rsid w:val="00EA29FE"/>
    <w:rsid w:val="00EA31C9"/>
    <w:rsid w:val="00EA48C2"/>
    <w:rsid w:val="00EA4B4D"/>
    <w:rsid w:val="00EA555C"/>
    <w:rsid w:val="00EA5707"/>
    <w:rsid w:val="00EA5901"/>
    <w:rsid w:val="00EA5B6D"/>
    <w:rsid w:val="00EA5C82"/>
    <w:rsid w:val="00EA6881"/>
    <w:rsid w:val="00EA79FD"/>
    <w:rsid w:val="00EB1BE7"/>
    <w:rsid w:val="00EB35CD"/>
    <w:rsid w:val="00EB403F"/>
    <w:rsid w:val="00EB48C9"/>
    <w:rsid w:val="00EB4BC8"/>
    <w:rsid w:val="00EB59A4"/>
    <w:rsid w:val="00EB59D1"/>
    <w:rsid w:val="00EB6035"/>
    <w:rsid w:val="00EB6634"/>
    <w:rsid w:val="00EB6938"/>
    <w:rsid w:val="00EC00E5"/>
    <w:rsid w:val="00EC0CF5"/>
    <w:rsid w:val="00EC19C0"/>
    <w:rsid w:val="00EC3CE5"/>
    <w:rsid w:val="00EC5707"/>
    <w:rsid w:val="00EC77A4"/>
    <w:rsid w:val="00EC7DFD"/>
    <w:rsid w:val="00ED0387"/>
    <w:rsid w:val="00ED051F"/>
    <w:rsid w:val="00ED143C"/>
    <w:rsid w:val="00ED1917"/>
    <w:rsid w:val="00ED1C2D"/>
    <w:rsid w:val="00ED2558"/>
    <w:rsid w:val="00ED3351"/>
    <w:rsid w:val="00ED3DB8"/>
    <w:rsid w:val="00ED3E7A"/>
    <w:rsid w:val="00ED4D12"/>
    <w:rsid w:val="00ED4F1A"/>
    <w:rsid w:val="00ED5CE1"/>
    <w:rsid w:val="00ED65B4"/>
    <w:rsid w:val="00ED6D22"/>
    <w:rsid w:val="00ED79C8"/>
    <w:rsid w:val="00ED7FF2"/>
    <w:rsid w:val="00EE0741"/>
    <w:rsid w:val="00EE08C3"/>
    <w:rsid w:val="00EE0AD7"/>
    <w:rsid w:val="00EE1AEA"/>
    <w:rsid w:val="00EE1DDA"/>
    <w:rsid w:val="00EE2DD0"/>
    <w:rsid w:val="00EE346A"/>
    <w:rsid w:val="00EE399D"/>
    <w:rsid w:val="00EE4295"/>
    <w:rsid w:val="00EE5D3C"/>
    <w:rsid w:val="00EE61F5"/>
    <w:rsid w:val="00EE66F3"/>
    <w:rsid w:val="00EF031E"/>
    <w:rsid w:val="00EF047B"/>
    <w:rsid w:val="00EF0B04"/>
    <w:rsid w:val="00EF0D4D"/>
    <w:rsid w:val="00EF30BB"/>
    <w:rsid w:val="00EF3716"/>
    <w:rsid w:val="00EF3CA0"/>
    <w:rsid w:val="00EF4422"/>
    <w:rsid w:val="00EF5228"/>
    <w:rsid w:val="00EF5317"/>
    <w:rsid w:val="00EF54B5"/>
    <w:rsid w:val="00EF5EB4"/>
    <w:rsid w:val="00EF6950"/>
    <w:rsid w:val="00EF6BC8"/>
    <w:rsid w:val="00EF720E"/>
    <w:rsid w:val="00EF754F"/>
    <w:rsid w:val="00EF7A94"/>
    <w:rsid w:val="00F0119C"/>
    <w:rsid w:val="00F0190E"/>
    <w:rsid w:val="00F01C0F"/>
    <w:rsid w:val="00F04A80"/>
    <w:rsid w:val="00F04B41"/>
    <w:rsid w:val="00F04E0C"/>
    <w:rsid w:val="00F05956"/>
    <w:rsid w:val="00F05BDD"/>
    <w:rsid w:val="00F06A66"/>
    <w:rsid w:val="00F07E18"/>
    <w:rsid w:val="00F07E38"/>
    <w:rsid w:val="00F112ED"/>
    <w:rsid w:val="00F115E2"/>
    <w:rsid w:val="00F13E06"/>
    <w:rsid w:val="00F13F4B"/>
    <w:rsid w:val="00F14DAD"/>
    <w:rsid w:val="00F1552B"/>
    <w:rsid w:val="00F156D0"/>
    <w:rsid w:val="00F15C62"/>
    <w:rsid w:val="00F168A8"/>
    <w:rsid w:val="00F20109"/>
    <w:rsid w:val="00F208C4"/>
    <w:rsid w:val="00F2202F"/>
    <w:rsid w:val="00F2232F"/>
    <w:rsid w:val="00F23D56"/>
    <w:rsid w:val="00F25330"/>
    <w:rsid w:val="00F26D98"/>
    <w:rsid w:val="00F270E5"/>
    <w:rsid w:val="00F27DD8"/>
    <w:rsid w:val="00F30DF4"/>
    <w:rsid w:val="00F3244D"/>
    <w:rsid w:val="00F33C0B"/>
    <w:rsid w:val="00F35803"/>
    <w:rsid w:val="00F364FE"/>
    <w:rsid w:val="00F3728F"/>
    <w:rsid w:val="00F40E4D"/>
    <w:rsid w:val="00F41026"/>
    <w:rsid w:val="00F41442"/>
    <w:rsid w:val="00F42C30"/>
    <w:rsid w:val="00F43ACD"/>
    <w:rsid w:val="00F44478"/>
    <w:rsid w:val="00F44C22"/>
    <w:rsid w:val="00F4532B"/>
    <w:rsid w:val="00F463F4"/>
    <w:rsid w:val="00F46A76"/>
    <w:rsid w:val="00F504FF"/>
    <w:rsid w:val="00F518C5"/>
    <w:rsid w:val="00F52129"/>
    <w:rsid w:val="00F534A1"/>
    <w:rsid w:val="00F536BB"/>
    <w:rsid w:val="00F53C03"/>
    <w:rsid w:val="00F54CD1"/>
    <w:rsid w:val="00F556FA"/>
    <w:rsid w:val="00F55F64"/>
    <w:rsid w:val="00F566DE"/>
    <w:rsid w:val="00F61763"/>
    <w:rsid w:val="00F61D90"/>
    <w:rsid w:val="00F61DB3"/>
    <w:rsid w:val="00F6200A"/>
    <w:rsid w:val="00F63694"/>
    <w:rsid w:val="00F647E8"/>
    <w:rsid w:val="00F650B6"/>
    <w:rsid w:val="00F657FD"/>
    <w:rsid w:val="00F65E79"/>
    <w:rsid w:val="00F66D42"/>
    <w:rsid w:val="00F66FCD"/>
    <w:rsid w:val="00F67346"/>
    <w:rsid w:val="00F7036F"/>
    <w:rsid w:val="00F70718"/>
    <w:rsid w:val="00F707D1"/>
    <w:rsid w:val="00F74130"/>
    <w:rsid w:val="00F7423E"/>
    <w:rsid w:val="00F74D66"/>
    <w:rsid w:val="00F76B90"/>
    <w:rsid w:val="00F802AD"/>
    <w:rsid w:val="00F81214"/>
    <w:rsid w:val="00F818F1"/>
    <w:rsid w:val="00F83839"/>
    <w:rsid w:val="00F8386A"/>
    <w:rsid w:val="00F84A6C"/>
    <w:rsid w:val="00F85485"/>
    <w:rsid w:val="00F85556"/>
    <w:rsid w:val="00F85DE2"/>
    <w:rsid w:val="00F86E4A"/>
    <w:rsid w:val="00F87581"/>
    <w:rsid w:val="00F87D87"/>
    <w:rsid w:val="00F90F9A"/>
    <w:rsid w:val="00F91C2F"/>
    <w:rsid w:val="00F91D18"/>
    <w:rsid w:val="00F92290"/>
    <w:rsid w:val="00F92AB4"/>
    <w:rsid w:val="00F93F55"/>
    <w:rsid w:val="00F940C8"/>
    <w:rsid w:val="00F94346"/>
    <w:rsid w:val="00F94AF9"/>
    <w:rsid w:val="00F95150"/>
    <w:rsid w:val="00F9552D"/>
    <w:rsid w:val="00F95AB0"/>
    <w:rsid w:val="00F96478"/>
    <w:rsid w:val="00F968E9"/>
    <w:rsid w:val="00FA1BB4"/>
    <w:rsid w:val="00FA2054"/>
    <w:rsid w:val="00FA34B3"/>
    <w:rsid w:val="00FA43CF"/>
    <w:rsid w:val="00FA484C"/>
    <w:rsid w:val="00FA4B9D"/>
    <w:rsid w:val="00FA4CCB"/>
    <w:rsid w:val="00FA525C"/>
    <w:rsid w:val="00FA54E1"/>
    <w:rsid w:val="00FA680A"/>
    <w:rsid w:val="00FA784E"/>
    <w:rsid w:val="00FA795B"/>
    <w:rsid w:val="00FA7F2F"/>
    <w:rsid w:val="00FB0338"/>
    <w:rsid w:val="00FB3618"/>
    <w:rsid w:val="00FB3872"/>
    <w:rsid w:val="00FB4535"/>
    <w:rsid w:val="00FB489B"/>
    <w:rsid w:val="00FB5967"/>
    <w:rsid w:val="00FB5B74"/>
    <w:rsid w:val="00FB60E2"/>
    <w:rsid w:val="00FB696C"/>
    <w:rsid w:val="00FB7A64"/>
    <w:rsid w:val="00FC0E41"/>
    <w:rsid w:val="00FC190E"/>
    <w:rsid w:val="00FC2083"/>
    <w:rsid w:val="00FC239B"/>
    <w:rsid w:val="00FC3C83"/>
    <w:rsid w:val="00FC3EAE"/>
    <w:rsid w:val="00FC4BB4"/>
    <w:rsid w:val="00FC5D80"/>
    <w:rsid w:val="00FC6FD2"/>
    <w:rsid w:val="00FC7B12"/>
    <w:rsid w:val="00FD04C1"/>
    <w:rsid w:val="00FD09A2"/>
    <w:rsid w:val="00FD0B62"/>
    <w:rsid w:val="00FD0BFC"/>
    <w:rsid w:val="00FD13B4"/>
    <w:rsid w:val="00FD1761"/>
    <w:rsid w:val="00FD18C3"/>
    <w:rsid w:val="00FD294D"/>
    <w:rsid w:val="00FD370A"/>
    <w:rsid w:val="00FD3F16"/>
    <w:rsid w:val="00FD4701"/>
    <w:rsid w:val="00FD5F1E"/>
    <w:rsid w:val="00FD6585"/>
    <w:rsid w:val="00FD7B09"/>
    <w:rsid w:val="00FE016D"/>
    <w:rsid w:val="00FE0EAC"/>
    <w:rsid w:val="00FE103F"/>
    <w:rsid w:val="00FE472E"/>
    <w:rsid w:val="00FE5B75"/>
    <w:rsid w:val="00FE5F7C"/>
    <w:rsid w:val="00FE6E46"/>
    <w:rsid w:val="00FE7354"/>
    <w:rsid w:val="00FF0559"/>
    <w:rsid w:val="00FF089A"/>
    <w:rsid w:val="00FF0CB7"/>
    <w:rsid w:val="00FF130D"/>
    <w:rsid w:val="00FF13D6"/>
    <w:rsid w:val="00FF5319"/>
    <w:rsid w:val="00FF55A2"/>
    <w:rsid w:val="00FF5681"/>
    <w:rsid w:val="00FF7836"/>
    <w:rsid w:val="18A259DD"/>
    <w:rsid w:val="1C301696"/>
    <w:rsid w:val="2E25FF43"/>
    <w:rsid w:val="2F8C432B"/>
    <w:rsid w:val="3061F25C"/>
    <w:rsid w:val="35CE4357"/>
    <w:rsid w:val="596A801F"/>
    <w:rsid w:val="7245C87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8434" fillcolor="white">
      <v:fill color="white"/>
      <v:stroke weight="1.5pt"/>
    </o:shapedefaults>
    <o:shapelayout v:ext="edit">
      <o:idmap v:ext="edit" data="1"/>
    </o:shapelayout>
  </w:shapeDefaults>
  <w:decimalSymbol w:val=","/>
  <w:listSeparator w:val=";"/>
  <w14:docId w14:val="2D901E8C"/>
  <w15:docId w15:val="{C55E08AD-339A-4443-A3E2-D188DFD49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CO" w:eastAsia="es-CO"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4D22"/>
    <w:rPr>
      <w:rFonts w:ascii="Times New Roman" w:hAnsi="Times New Roman"/>
      <w:sz w:val="24"/>
      <w:szCs w:val="24"/>
      <w:lang w:val="es-ES_tradnl" w:eastAsia="es-ES_tradnl"/>
    </w:rPr>
  </w:style>
  <w:style w:type="paragraph" w:styleId="Ttulo1">
    <w:name w:val="heading 1"/>
    <w:basedOn w:val="Ttulo2"/>
    <w:next w:val="Normal"/>
    <w:link w:val="Ttulo1Car"/>
    <w:uiPriority w:val="9"/>
    <w:qFormat/>
    <w:rsid w:val="00370750"/>
    <w:pPr>
      <w:numPr>
        <w:ilvl w:val="0"/>
      </w:numPr>
      <w:jc w:val="both"/>
      <w:outlineLvl w:val="0"/>
    </w:pPr>
    <w:rPr>
      <w:rFonts w:cs="Arial"/>
    </w:rPr>
  </w:style>
  <w:style w:type="paragraph" w:styleId="Ttulo2">
    <w:name w:val="heading 2"/>
    <w:basedOn w:val="Normal"/>
    <w:next w:val="Normal"/>
    <w:link w:val="Ttulo2Car"/>
    <w:qFormat/>
    <w:rsid w:val="00370750"/>
    <w:pPr>
      <w:keepNext/>
      <w:numPr>
        <w:ilvl w:val="1"/>
        <w:numId w:val="2"/>
      </w:numPr>
      <w:spacing w:before="240" w:after="60"/>
      <w:outlineLvl w:val="1"/>
    </w:pPr>
    <w:rPr>
      <w:rFonts w:ascii="Arial" w:hAnsi="Arial"/>
      <w:b/>
      <w:bCs/>
      <w:i/>
      <w:iCs/>
      <w:sz w:val="28"/>
      <w:szCs w:val="28"/>
    </w:rPr>
  </w:style>
  <w:style w:type="paragraph" w:styleId="Ttulo3">
    <w:name w:val="heading 3"/>
    <w:basedOn w:val="Normal"/>
    <w:next w:val="Normal"/>
    <w:link w:val="Ttulo3Car"/>
    <w:uiPriority w:val="9"/>
    <w:unhideWhenUsed/>
    <w:qFormat/>
    <w:rsid w:val="00F23D56"/>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
    <w:unhideWhenUsed/>
    <w:qFormat/>
    <w:rsid w:val="00BB4A9B"/>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
    <w:unhideWhenUsed/>
    <w:qFormat/>
    <w:rsid w:val="00BB4A9B"/>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
    <w:unhideWhenUsed/>
    <w:qFormat/>
    <w:rsid w:val="00BB4A9B"/>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
    <w:semiHidden/>
    <w:unhideWhenUsed/>
    <w:qFormat/>
    <w:rsid w:val="00BB4A9B"/>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
    <w:unhideWhenUsed/>
    <w:qFormat/>
    <w:rsid w:val="00BB4A9B"/>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
    <w:unhideWhenUsed/>
    <w:qFormat/>
    <w:rsid w:val="00BB4A9B"/>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370750"/>
    <w:rPr>
      <w:rFonts w:ascii="Arial" w:hAnsi="Arial" w:cs="Arial"/>
      <w:b/>
      <w:bCs/>
      <w:i/>
      <w:iCs/>
      <w:sz w:val="28"/>
      <w:szCs w:val="28"/>
      <w:lang w:val="es-ES_tradnl" w:eastAsia="es-ES_tradnl"/>
    </w:rPr>
  </w:style>
  <w:style w:type="character" w:customStyle="1" w:styleId="Ttulo2Car">
    <w:name w:val="Título 2 Car"/>
    <w:link w:val="Ttulo2"/>
    <w:rsid w:val="00370750"/>
    <w:rPr>
      <w:rFonts w:ascii="Arial" w:hAnsi="Arial"/>
      <w:b/>
      <w:bCs/>
      <w:i/>
      <w:iCs/>
      <w:sz w:val="28"/>
      <w:szCs w:val="28"/>
      <w:lang w:val="es-ES_tradnl" w:eastAsia="es-ES_tradnl"/>
    </w:rPr>
  </w:style>
  <w:style w:type="paragraph" w:styleId="Sangradetextonormal">
    <w:name w:val="Body Text Indent"/>
    <w:basedOn w:val="Normal"/>
    <w:link w:val="SangradetextonormalCar"/>
    <w:rsid w:val="004B1895"/>
    <w:pPr>
      <w:ind w:left="720"/>
      <w:jc w:val="both"/>
    </w:pPr>
    <w:rPr>
      <w:rFonts w:ascii="Arial" w:hAnsi="Arial"/>
      <w:color w:val="FF6600"/>
      <w:sz w:val="20"/>
      <w:szCs w:val="20"/>
      <w:lang w:val="es-ES"/>
    </w:rPr>
  </w:style>
  <w:style w:type="character" w:customStyle="1" w:styleId="SangradetextonormalCar">
    <w:name w:val="Sangría de texto normal Car"/>
    <w:link w:val="Sangradetextonormal"/>
    <w:rsid w:val="004B1895"/>
    <w:rPr>
      <w:rFonts w:ascii="Arial" w:eastAsia="Times New Roman" w:hAnsi="Arial" w:cs="Arial"/>
      <w:color w:val="FF6600"/>
      <w:lang w:val="es-ES" w:eastAsia="es-ES"/>
    </w:rPr>
  </w:style>
  <w:style w:type="paragraph" w:styleId="Encabezado">
    <w:name w:val="header"/>
    <w:basedOn w:val="Normal"/>
    <w:link w:val="EncabezadoCar"/>
    <w:uiPriority w:val="99"/>
    <w:unhideWhenUsed/>
    <w:rsid w:val="004B1895"/>
    <w:pPr>
      <w:tabs>
        <w:tab w:val="center" w:pos="4680"/>
        <w:tab w:val="right" w:pos="9360"/>
      </w:tabs>
    </w:pPr>
    <w:rPr>
      <w:lang w:val="es-ES"/>
    </w:rPr>
  </w:style>
  <w:style w:type="character" w:customStyle="1" w:styleId="EncabezadoCar">
    <w:name w:val="Encabezado Car"/>
    <w:link w:val="Encabezado"/>
    <w:uiPriority w:val="99"/>
    <w:rsid w:val="004B189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4B1895"/>
    <w:pPr>
      <w:tabs>
        <w:tab w:val="center" w:pos="4680"/>
        <w:tab w:val="right" w:pos="9360"/>
      </w:tabs>
    </w:pPr>
    <w:rPr>
      <w:lang w:val="es-ES"/>
    </w:rPr>
  </w:style>
  <w:style w:type="character" w:customStyle="1" w:styleId="PiedepginaCar">
    <w:name w:val="Pie de página Car"/>
    <w:link w:val="Piedepgina"/>
    <w:uiPriority w:val="99"/>
    <w:rsid w:val="004B1895"/>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4B1895"/>
    <w:rPr>
      <w:rFonts w:ascii="Tahoma" w:hAnsi="Tahoma"/>
      <w:sz w:val="16"/>
      <w:szCs w:val="16"/>
      <w:lang w:val="es-ES"/>
    </w:rPr>
  </w:style>
  <w:style w:type="character" w:customStyle="1" w:styleId="TextodegloboCar">
    <w:name w:val="Texto de globo Car"/>
    <w:link w:val="Textodeglobo"/>
    <w:uiPriority w:val="99"/>
    <w:semiHidden/>
    <w:rsid w:val="004B1895"/>
    <w:rPr>
      <w:rFonts w:ascii="Tahoma" w:eastAsia="Times New Roman" w:hAnsi="Tahoma" w:cs="Tahoma"/>
      <w:sz w:val="16"/>
      <w:szCs w:val="16"/>
      <w:lang w:val="es-ES" w:eastAsia="es-ES"/>
    </w:rPr>
  </w:style>
  <w:style w:type="paragraph" w:styleId="Prrafodelista">
    <w:name w:val="List Paragraph"/>
    <w:basedOn w:val="Normal"/>
    <w:link w:val="PrrafodelistaCar"/>
    <w:uiPriority w:val="34"/>
    <w:qFormat/>
    <w:rsid w:val="004B1895"/>
    <w:pPr>
      <w:ind w:left="720"/>
      <w:contextualSpacing/>
    </w:pPr>
  </w:style>
  <w:style w:type="paragraph" w:styleId="Ttulo">
    <w:name w:val="Title"/>
    <w:basedOn w:val="Normal"/>
    <w:next w:val="Normal"/>
    <w:link w:val="TtuloCar"/>
    <w:uiPriority w:val="10"/>
    <w:qFormat/>
    <w:rsid w:val="004B1895"/>
    <w:pPr>
      <w:pBdr>
        <w:bottom w:val="single" w:sz="8" w:space="4" w:color="4F81BD"/>
      </w:pBdr>
      <w:spacing w:after="300"/>
      <w:contextualSpacing/>
    </w:pPr>
    <w:rPr>
      <w:rFonts w:ascii="Cambria" w:hAnsi="Cambria"/>
      <w:color w:val="17365D"/>
      <w:spacing w:val="5"/>
      <w:kern w:val="28"/>
      <w:sz w:val="52"/>
      <w:szCs w:val="52"/>
      <w:lang w:val="es-ES"/>
    </w:rPr>
  </w:style>
  <w:style w:type="character" w:customStyle="1" w:styleId="TtuloCar">
    <w:name w:val="Título Car"/>
    <w:link w:val="Ttulo"/>
    <w:uiPriority w:val="10"/>
    <w:rsid w:val="004B1895"/>
    <w:rPr>
      <w:rFonts w:ascii="Cambria" w:eastAsia="Times New Roman" w:hAnsi="Cambria" w:cs="Times New Roman"/>
      <w:color w:val="17365D"/>
      <w:spacing w:val="5"/>
      <w:kern w:val="28"/>
      <w:sz w:val="52"/>
      <w:szCs w:val="52"/>
      <w:lang w:val="es-ES" w:eastAsia="es-ES"/>
    </w:rPr>
  </w:style>
  <w:style w:type="paragraph" w:styleId="Textocomentario">
    <w:name w:val="annotation text"/>
    <w:basedOn w:val="Normal"/>
    <w:link w:val="TextocomentarioCar"/>
    <w:uiPriority w:val="99"/>
    <w:rsid w:val="00851051"/>
    <w:rPr>
      <w:sz w:val="20"/>
      <w:szCs w:val="20"/>
      <w:lang w:val="es-ES"/>
    </w:rPr>
  </w:style>
  <w:style w:type="character" w:customStyle="1" w:styleId="TextocomentarioCar">
    <w:name w:val="Texto comentario Car"/>
    <w:link w:val="Textocomentario"/>
    <w:uiPriority w:val="99"/>
    <w:rsid w:val="00851051"/>
    <w:rPr>
      <w:rFonts w:ascii="Times New Roman" w:eastAsia="Times New Roman" w:hAnsi="Times New Roman" w:cs="Times New Roman"/>
      <w:sz w:val="20"/>
      <w:szCs w:val="20"/>
      <w:lang w:val="es-ES" w:eastAsia="es-ES"/>
    </w:rPr>
  </w:style>
  <w:style w:type="paragraph" w:styleId="Subttulo">
    <w:name w:val="Subtitle"/>
    <w:basedOn w:val="Normal"/>
    <w:next w:val="Normal"/>
    <w:link w:val="SubttuloCar"/>
    <w:uiPriority w:val="11"/>
    <w:qFormat/>
    <w:rsid w:val="00274E5B"/>
    <w:pPr>
      <w:numPr>
        <w:ilvl w:val="1"/>
      </w:numPr>
    </w:pPr>
    <w:rPr>
      <w:rFonts w:ascii="Cambria" w:hAnsi="Cambria"/>
      <w:i/>
      <w:iCs/>
      <w:color w:val="4F81BD"/>
      <w:spacing w:val="15"/>
      <w:lang w:val="es-ES"/>
    </w:rPr>
  </w:style>
  <w:style w:type="character" w:customStyle="1" w:styleId="SubttuloCar">
    <w:name w:val="Subtítulo Car"/>
    <w:link w:val="Subttulo"/>
    <w:uiPriority w:val="11"/>
    <w:rsid w:val="00274E5B"/>
    <w:rPr>
      <w:rFonts w:ascii="Cambria" w:eastAsia="Times New Roman" w:hAnsi="Cambria"/>
      <w:i/>
      <w:iCs/>
      <w:color w:val="4F81BD"/>
      <w:spacing w:val="15"/>
      <w:sz w:val="24"/>
      <w:szCs w:val="24"/>
      <w:lang w:val="es-ES" w:eastAsia="es-ES"/>
    </w:rPr>
  </w:style>
  <w:style w:type="table" w:styleId="Tablaconcuadrcula">
    <w:name w:val="Table Grid"/>
    <w:basedOn w:val="Tablanormal"/>
    <w:uiPriority w:val="59"/>
    <w:rsid w:val="00001D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rsid w:val="00A52D52"/>
    <w:rPr>
      <w:color w:val="0000FF"/>
      <w:u w:val="single"/>
    </w:rPr>
  </w:style>
  <w:style w:type="character" w:styleId="Refdecomentario">
    <w:name w:val="annotation reference"/>
    <w:uiPriority w:val="99"/>
    <w:rsid w:val="00A52D52"/>
    <w:rPr>
      <w:sz w:val="16"/>
      <w:szCs w:val="16"/>
    </w:rPr>
  </w:style>
  <w:style w:type="paragraph" w:styleId="Asuntodelcomentario">
    <w:name w:val="annotation subject"/>
    <w:basedOn w:val="Textocomentario"/>
    <w:next w:val="Textocomentario"/>
    <w:link w:val="AsuntodelcomentarioCar"/>
    <w:uiPriority w:val="99"/>
    <w:semiHidden/>
    <w:unhideWhenUsed/>
    <w:rsid w:val="00815836"/>
    <w:rPr>
      <w:b/>
      <w:bCs/>
    </w:rPr>
  </w:style>
  <w:style w:type="character" w:customStyle="1" w:styleId="AsuntodelcomentarioCar">
    <w:name w:val="Asunto del comentario Car"/>
    <w:link w:val="Asuntodelcomentario"/>
    <w:uiPriority w:val="99"/>
    <w:semiHidden/>
    <w:rsid w:val="00815836"/>
    <w:rPr>
      <w:rFonts w:ascii="Times New Roman" w:eastAsia="Times New Roman" w:hAnsi="Times New Roman" w:cs="Times New Roman"/>
      <w:b/>
      <w:bCs/>
      <w:sz w:val="20"/>
      <w:szCs w:val="20"/>
      <w:lang w:val="es-ES" w:eastAsia="es-ES"/>
    </w:rPr>
  </w:style>
  <w:style w:type="paragraph" w:styleId="Sinespaciado">
    <w:name w:val="No Spacing"/>
    <w:link w:val="SinespaciadoCar"/>
    <w:uiPriority w:val="1"/>
    <w:qFormat/>
    <w:rsid w:val="00CF52A1"/>
    <w:rPr>
      <w:rFonts w:eastAsia="Times New Roman"/>
      <w:sz w:val="22"/>
      <w:szCs w:val="22"/>
      <w:lang w:val="en-US" w:eastAsia="en-US"/>
    </w:rPr>
  </w:style>
  <w:style w:type="character" w:customStyle="1" w:styleId="SinespaciadoCar">
    <w:name w:val="Sin espaciado Car"/>
    <w:link w:val="Sinespaciado"/>
    <w:uiPriority w:val="1"/>
    <w:rsid w:val="00CF52A1"/>
    <w:rPr>
      <w:rFonts w:eastAsia="Times New Roman"/>
      <w:sz w:val="22"/>
      <w:szCs w:val="22"/>
      <w:lang w:val="en-US" w:eastAsia="en-US" w:bidi="ar-SA"/>
    </w:rPr>
  </w:style>
  <w:style w:type="paragraph" w:styleId="TtuloTDC">
    <w:name w:val="TOC Heading"/>
    <w:basedOn w:val="Ttulo1"/>
    <w:next w:val="Normal"/>
    <w:uiPriority w:val="39"/>
    <w:unhideWhenUsed/>
    <w:qFormat/>
    <w:rsid w:val="007027E2"/>
    <w:pPr>
      <w:keepLines/>
      <w:numPr>
        <w:numId w:val="0"/>
      </w:numPr>
      <w:spacing w:before="480" w:line="276" w:lineRule="auto"/>
      <w:jc w:val="left"/>
      <w:outlineLvl w:val="9"/>
    </w:pPr>
    <w:rPr>
      <w:rFonts w:ascii="Cambria" w:hAnsi="Cambria"/>
      <w:color w:val="365F91"/>
      <w:lang w:val="en-US" w:eastAsia="en-US"/>
    </w:rPr>
  </w:style>
  <w:style w:type="paragraph" w:styleId="TDC1">
    <w:name w:val="toc 1"/>
    <w:basedOn w:val="Normal"/>
    <w:next w:val="Normal"/>
    <w:autoRedefine/>
    <w:uiPriority w:val="39"/>
    <w:unhideWhenUsed/>
    <w:qFormat/>
    <w:rsid w:val="00503764"/>
    <w:pPr>
      <w:tabs>
        <w:tab w:val="left" w:pos="450"/>
        <w:tab w:val="right" w:leader="dot" w:pos="9900"/>
      </w:tabs>
    </w:pPr>
    <w:rPr>
      <w:rFonts w:ascii="Arial" w:hAnsi="Arial"/>
    </w:rPr>
  </w:style>
  <w:style w:type="paragraph" w:styleId="TDC2">
    <w:name w:val="toc 2"/>
    <w:basedOn w:val="Normal"/>
    <w:next w:val="Normal"/>
    <w:autoRedefine/>
    <w:uiPriority w:val="39"/>
    <w:unhideWhenUsed/>
    <w:qFormat/>
    <w:rsid w:val="002C5336"/>
    <w:pPr>
      <w:tabs>
        <w:tab w:val="left" w:pos="660"/>
        <w:tab w:val="right" w:leader="dot" w:pos="9890"/>
      </w:tabs>
      <w:ind w:left="450"/>
    </w:pPr>
  </w:style>
  <w:style w:type="character" w:styleId="nfasissutil">
    <w:name w:val="Subtle Emphasis"/>
    <w:uiPriority w:val="19"/>
    <w:qFormat/>
    <w:rsid w:val="00274E5B"/>
    <w:rPr>
      <w:i/>
      <w:iCs/>
      <w:color w:val="808080"/>
    </w:rPr>
  </w:style>
  <w:style w:type="paragraph" w:styleId="TDC3">
    <w:name w:val="toc 3"/>
    <w:basedOn w:val="Normal"/>
    <w:next w:val="Normal"/>
    <w:autoRedefine/>
    <w:uiPriority w:val="39"/>
    <w:unhideWhenUsed/>
    <w:qFormat/>
    <w:rsid w:val="00274E5B"/>
    <w:pPr>
      <w:spacing w:after="100" w:line="276" w:lineRule="auto"/>
      <w:ind w:left="440"/>
    </w:pPr>
    <w:rPr>
      <w:rFonts w:ascii="Calibri" w:hAnsi="Calibri"/>
      <w:sz w:val="22"/>
      <w:szCs w:val="22"/>
      <w:lang w:val="en-US" w:eastAsia="en-US"/>
    </w:rPr>
  </w:style>
  <w:style w:type="paragraph" w:customStyle="1" w:styleId="TableHeading">
    <w:name w:val="Table Heading"/>
    <w:rsid w:val="002652EE"/>
    <w:pPr>
      <w:shd w:val="pct5" w:color="000000" w:fill="FFFFFF"/>
      <w:overflowPunct w:val="0"/>
      <w:autoSpaceDE w:val="0"/>
      <w:autoSpaceDN w:val="0"/>
      <w:adjustRightInd w:val="0"/>
      <w:textAlignment w:val="baseline"/>
    </w:pPr>
    <w:rPr>
      <w:rFonts w:ascii="Arial" w:eastAsia="Times New Roman" w:hAnsi="Arial"/>
      <w:b/>
      <w:noProof/>
      <w:lang w:val="en-US" w:eastAsia="en-US"/>
    </w:rPr>
  </w:style>
  <w:style w:type="paragraph" w:customStyle="1" w:styleId="TableText">
    <w:name w:val="Table Text"/>
    <w:basedOn w:val="TableHeading"/>
    <w:rsid w:val="002652EE"/>
    <w:pPr>
      <w:shd w:val="clear" w:color="auto" w:fill="auto"/>
    </w:pPr>
    <w:rPr>
      <w:b w:val="0"/>
    </w:rPr>
  </w:style>
  <w:style w:type="paragraph" w:styleId="Textoindependiente">
    <w:name w:val="Body Text"/>
    <w:basedOn w:val="Normal"/>
    <w:link w:val="TextoindependienteCar"/>
    <w:uiPriority w:val="99"/>
    <w:semiHidden/>
    <w:unhideWhenUsed/>
    <w:rsid w:val="002652EE"/>
    <w:pPr>
      <w:spacing w:after="120"/>
    </w:pPr>
  </w:style>
  <w:style w:type="character" w:customStyle="1" w:styleId="TextoindependienteCar">
    <w:name w:val="Texto independiente Car"/>
    <w:link w:val="Textoindependiente"/>
    <w:uiPriority w:val="99"/>
    <w:semiHidden/>
    <w:rsid w:val="002652EE"/>
    <w:rPr>
      <w:rFonts w:ascii="Times New Roman" w:eastAsia="Times New Roman" w:hAnsi="Times New Roman"/>
      <w:sz w:val="24"/>
      <w:szCs w:val="24"/>
    </w:rPr>
  </w:style>
  <w:style w:type="character" w:customStyle="1" w:styleId="Ttulo3Car">
    <w:name w:val="Título 3 Car"/>
    <w:link w:val="Ttulo3"/>
    <w:uiPriority w:val="9"/>
    <w:rsid w:val="00F23D56"/>
    <w:rPr>
      <w:rFonts w:ascii="Cambria" w:hAnsi="Cambria"/>
      <w:b/>
      <w:bCs/>
      <w:sz w:val="26"/>
      <w:szCs w:val="26"/>
      <w:lang w:val="es-ES_tradnl" w:eastAsia="es-ES_tradnl"/>
    </w:rPr>
  </w:style>
  <w:style w:type="character" w:customStyle="1" w:styleId="Ttulo4Car">
    <w:name w:val="Título 4 Car"/>
    <w:link w:val="Ttulo4"/>
    <w:uiPriority w:val="9"/>
    <w:rsid w:val="00BB4A9B"/>
    <w:rPr>
      <w:b/>
      <w:bCs/>
      <w:sz w:val="28"/>
      <w:szCs w:val="28"/>
      <w:lang w:val="es-ES_tradnl" w:eastAsia="es-ES_tradnl"/>
    </w:rPr>
  </w:style>
  <w:style w:type="character" w:customStyle="1" w:styleId="Ttulo5Car">
    <w:name w:val="Título 5 Car"/>
    <w:link w:val="Ttulo5"/>
    <w:uiPriority w:val="9"/>
    <w:rsid w:val="00BB4A9B"/>
    <w:rPr>
      <w:b/>
      <w:bCs/>
      <w:i/>
      <w:iCs/>
      <w:sz w:val="26"/>
      <w:szCs w:val="26"/>
      <w:lang w:val="es-ES_tradnl" w:eastAsia="es-ES_tradnl"/>
    </w:rPr>
  </w:style>
  <w:style w:type="character" w:customStyle="1" w:styleId="Ttulo6Car">
    <w:name w:val="Título 6 Car"/>
    <w:link w:val="Ttulo6"/>
    <w:uiPriority w:val="9"/>
    <w:rsid w:val="00BB4A9B"/>
    <w:rPr>
      <w:b/>
      <w:bCs/>
      <w:sz w:val="22"/>
      <w:szCs w:val="22"/>
      <w:lang w:val="es-ES_tradnl" w:eastAsia="es-ES_tradnl"/>
    </w:rPr>
  </w:style>
  <w:style w:type="character" w:customStyle="1" w:styleId="Ttulo7Car">
    <w:name w:val="Título 7 Car"/>
    <w:link w:val="Ttulo7"/>
    <w:uiPriority w:val="9"/>
    <w:semiHidden/>
    <w:rsid w:val="00BB4A9B"/>
    <w:rPr>
      <w:sz w:val="24"/>
      <w:szCs w:val="24"/>
      <w:lang w:val="es-ES_tradnl" w:eastAsia="es-ES_tradnl"/>
    </w:rPr>
  </w:style>
  <w:style w:type="character" w:customStyle="1" w:styleId="Ttulo8Car">
    <w:name w:val="Título 8 Car"/>
    <w:link w:val="Ttulo8"/>
    <w:uiPriority w:val="9"/>
    <w:rsid w:val="00BB4A9B"/>
    <w:rPr>
      <w:i/>
      <w:iCs/>
      <w:sz w:val="24"/>
      <w:szCs w:val="24"/>
      <w:lang w:val="es-ES_tradnl" w:eastAsia="es-ES_tradnl"/>
    </w:rPr>
  </w:style>
  <w:style w:type="character" w:customStyle="1" w:styleId="Ttulo9Car">
    <w:name w:val="Título 9 Car"/>
    <w:link w:val="Ttulo9"/>
    <w:uiPriority w:val="9"/>
    <w:rsid w:val="00BB4A9B"/>
    <w:rPr>
      <w:rFonts w:ascii="Cambria" w:hAnsi="Cambria"/>
      <w:sz w:val="22"/>
      <w:szCs w:val="22"/>
      <w:lang w:val="es-ES_tradnl" w:eastAsia="es-ES_tradnl"/>
    </w:rPr>
  </w:style>
  <w:style w:type="paragraph" w:customStyle="1" w:styleId="Titulo">
    <w:name w:val="Titulo"/>
    <w:basedOn w:val="Normal"/>
    <w:link w:val="TituloCar"/>
    <w:qFormat/>
    <w:rsid w:val="00DE5109"/>
    <w:pPr>
      <w:spacing w:after="200" w:line="276" w:lineRule="auto"/>
    </w:pPr>
    <w:rPr>
      <w:rFonts w:ascii="Verdana" w:hAnsi="Verdana"/>
      <w:b/>
      <w:lang w:val="es-ES" w:eastAsia="en-US"/>
    </w:rPr>
  </w:style>
  <w:style w:type="character" w:customStyle="1" w:styleId="TituloCar">
    <w:name w:val="Titulo Car"/>
    <w:link w:val="Titulo"/>
    <w:rsid w:val="00DE5109"/>
    <w:rPr>
      <w:rFonts w:ascii="Verdana" w:eastAsia="Times New Roman" w:hAnsi="Verdana" w:cs="Arial"/>
      <w:b/>
      <w:sz w:val="24"/>
      <w:szCs w:val="24"/>
      <w:lang w:val="es-ES" w:eastAsia="en-US"/>
    </w:rPr>
  </w:style>
  <w:style w:type="character" w:customStyle="1" w:styleId="PrrafodelistaCar">
    <w:name w:val="Párrafo de lista Car"/>
    <w:link w:val="Prrafodelista"/>
    <w:uiPriority w:val="34"/>
    <w:rsid w:val="00DE5109"/>
    <w:rPr>
      <w:rFonts w:ascii="Times New Roman" w:eastAsia="Times New Roman" w:hAnsi="Times New Roman"/>
      <w:sz w:val="24"/>
      <w:szCs w:val="24"/>
      <w:lang w:eastAsia="es-ES"/>
    </w:rPr>
  </w:style>
  <w:style w:type="paragraph" w:styleId="NormalWeb">
    <w:name w:val="Normal (Web)"/>
    <w:basedOn w:val="Normal"/>
    <w:uiPriority w:val="99"/>
    <w:unhideWhenUsed/>
    <w:rsid w:val="008A3F38"/>
    <w:pPr>
      <w:spacing w:before="100" w:beforeAutospacing="1" w:after="100" w:afterAutospacing="1"/>
    </w:pPr>
    <w:rPr>
      <w:rFonts w:eastAsiaTheme="minorHAnsi"/>
      <w:lang w:val="es-ES"/>
    </w:rPr>
  </w:style>
  <w:style w:type="character" w:styleId="nfasis">
    <w:name w:val="Emphasis"/>
    <w:basedOn w:val="Fuentedeprrafopredeter"/>
    <w:uiPriority w:val="20"/>
    <w:qFormat/>
    <w:rsid w:val="008A3F38"/>
    <w:rPr>
      <w:i/>
      <w:iCs/>
    </w:rPr>
  </w:style>
  <w:style w:type="paragraph" w:styleId="Textodebloque">
    <w:name w:val="Block Text"/>
    <w:basedOn w:val="Normal"/>
    <w:rsid w:val="00B85B4A"/>
    <w:rPr>
      <w:rFonts w:ascii="Trebuchet MS" w:hAnsi="Trebuchet MS"/>
      <w:color w:val="000000"/>
      <w:sz w:val="20"/>
      <w:lang w:val="en-US" w:eastAsia="en-US"/>
    </w:rPr>
  </w:style>
  <w:style w:type="paragraph" w:customStyle="1" w:styleId="Parrafo">
    <w:name w:val="Parrafo"/>
    <w:basedOn w:val="Textoindependiente"/>
    <w:qFormat/>
    <w:rsid w:val="00AD2CAA"/>
    <w:pPr>
      <w:keepLines/>
      <w:widowControl w:val="0"/>
      <w:spacing w:line="240" w:lineRule="atLeast"/>
    </w:pPr>
    <w:rPr>
      <w:rFonts w:ascii="Arial" w:hAnsi="Arial" w:cs="Arial"/>
      <w:bCs/>
      <w:sz w:val="20"/>
      <w:szCs w:val="20"/>
      <w:lang w:val="es-ES" w:eastAsia="en-US"/>
    </w:rPr>
  </w:style>
  <w:style w:type="paragraph" w:customStyle="1" w:styleId="NormalTablas">
    <w:name w:val="Normal (Tablas)"/>
    <w:basedOn w:val="Normal"/>
    <w:link w:val="NormalTablasCar"/>
    <w:qFormat/>
    <w:rsid w:val="000A1D4D"/>
    <w:pPr>
      <w:spacing w:line="300" w:lineRule="auto"/>
      <w:jc w:val="both"/>
    </w:pPr>
    <w:rPr>
      <w:rFonts w:ascii="Arial" w:hAnsi="Arial"/>
      <w:sz w:val="22"/>
      <w:szCs w:val="22"/>
      <w:lang w:eastAsia="en-US" w:bidi="en-US"/>
    </w:rPr>
  </w:style>
  <w:style w:type="character" w:customStyle="1" w:styleId="NormalTablasCar">
    <w:name w:val="Normal (Tablas) Car"/>
    <w:link w:val="NormalTablas"/>
    <w:rsid w:val="000A1D4D"/>
    <w:rPr>
      <w:rFonts w:ascii="Arial" w:eastAsia="Times New Roman" w:hAnsi="Arial"/>
      <w:sz w:val="22"/>
      <w:szCs w:val="22"/>
      <w:lang w:eastAsia="en-US" w:bidi="en-US"/>
    </w:rPr>
  </w:style>
  <w:style w:type="paragraph" w:styleId="HTMLconformatoprevio">
    <w:name w:val="HTML Preformatted"/>
    <w:basedOn w:val="Normal"/>
    <w:link w:val="HTMLconformatoprevioCar"/>
    <w:uiPriority w:val="99"/>
    <w:semiHidden/>
    <w:unhideWhenUsed/>
    <w:rsid w:val="000544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semiHidden/>
    <w:rsid w:val="000544E9"/>
    <w:rPr>
      <w:rFonts w:ascii="Courier New" w:hAnsi="Courier New" w:cs="Courier New"/>
      <w:lang w:val="es-ES_tradnl" w:eastAsia="es-ES_tradnl"/>
    </w:rPr>
  </w:style>
  <w:style w:type="paragraph" w:customStyle="1" w:styleId="p1">
    <w:name w:val="p1"/>
    <w:basedOn w:val="Normal"/>
    <w:rsid w:val="007D6CA5"/>
    <w:rPr>
      <w:rFonts w:ascii="Arial" w:hAnsi="Arial" w:cs="Arial"/>
      <w:sz w:val="15"/>
      <w:szCs w:val="15"/>
    </w:rPr>
  </w:style>
  <w:style w:type="character" w:customStyle="1" w:styleId="apple-converted-space">
    <w:name w:val="apple-converted-space"/>
    <w:basedOn w:val="Fuentedeprrafopredeter"/>
    <w:rsid w:val="007D6CA5"/>
  </w:style>
  <w:style w:type="paragraph" w:customStyle="1" w:styleId="TableHeader">
    <w:name w:val="Table Header"/>
    <w:basedOn w:val="TableText"/>
    <w:rsid w:val="00837B72"/>
    <w:pPr>
      <w:ind w:left="28" w:right="28"/>
      <w:jc w:val="center"/>
    </w:pPr>
    <w:rPr>
      <w:b/>
      <w:bCs/>
      <w:noProof w:val="0"/>
    </w:rPr>
  </w:style>
  <w:style w:type="paragraph" w:customStyle="1" w:styleId="p2">
    <w:name w:val="p2"/>
    <w:basedOn w:val="Normal"/>
    <w:rsid w:val="006A4AEA"/>
    <w:rPr>
      <w:rFonts w:ascii="Helvetica Neue" w:hAnsi="Helvetica Neue"/>
      <w:color w:val="454545"/>
      <w:sz w:val="18"/>
      <w:szCs w:val="18"/>
    </w:rPr>
  </w:style>
  <w:style w:type="paragraph" w:styleId="Descripcin">
    <w:name w:val="caption"/>
    <w:basedOn w:val="Normal"/>
    <w:next w:val="Normal"/>
    <w:unhideWhenUsed/>
    <w:qFormat/>
    <w:rsid w:val="00DD66A3"/>
    <w:pPr>
      <w:spacing w:after="200"/>
    </w:pPr>
    <w:rPr>
      <w:i/>
      <w:iCs/>
      <w:color w:val="1F497D" w:themeColor="text2"/>
      <w:sz w:val="18"/>
      <w:szCs w:val="18"/>
    </w:rPr>
  </w:style>
  <w:style w:type="paragraph" w:styleId="Tabladeilustraciones">
    <w:name w:val="table of figures"/>
    <w:basedOn w:val="Normal"/>
    <w:next w:val="Normal"/>
    <w:uiPriority w:val="99"/>
    <w:unhideWhenUsed/>
    <w:rsid w:val="00672FA6"/>
    <w:rPr>
      <w:rFonts w:ascii="Arial" w:hAnsi="Arial"/>
    </w:rPr>
  </w:style>
  <w:style w:type="table" w:customStyle="1" w:styleId="GridTable4-Accent31">
    <w:name w:val="Grid Table 4 - Accent 31"/>
    <w:basedOn w:val="Tablanormal"/>
    <w:uiPriority w:val="49"/>
    <w:rsid w:val="00572E1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310">
    <w:name w:val="Grid Table 4 - Accent 310"/>
    <w:basedOn w:val="Tablanormal"/>
    <w:uiPriority w:val="49"/>
    <w:rsid w:val="001266FC"/>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concuadrcula4-nfasis3">
    <w:name w:val="Grid Table 4 Accent 3"/>
    <w:basedOn w:val="Tablanormal"/>
    <w:uiPriority w:val="49"/>
    <w:rsid w:val="00180B8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concuadrcula4-nfasis6">
    <w:name w:val="Grid Table 4 Accent 6"/>
    <w:basedOn w:val="Tablanormal"/>
    <w:uiPriority w:val="49"/>
    <w:rsid w:val="000226E0"/>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normaltextrun">
    <w:name w:val="normaltextrun"/>
    <w:basedOn w:val="Fuentedeprrafopredeter"/>
    <w:rsid w:val="006F1DA1"/>
  </w:style>
  <w:style w:type="character" w:styleId="Mencinsinresolver">
    <w:name w:val="Unresolved Mention"/>
    <w:basedOn w:val="Fuentedeprrafopredeter"/>
    <w:uiPriority w:val="99"/>
    <w:semiHidden/>
    <w:unhideWhenUsed/>
    <w:rsid w:val="004375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624761">
      <w:bodyDiv w:val="1"/>
      <w:marLeft w:val="0"/>
      <w:marRight w:val="0"/>
      <w:marTop w:val="0"/>
      <w:marBottom w:val="0"/>
      <w:divBdr>
        <w:top w:val="none" w:sz="0" w:space="0" w:color="auto"/>
        <w:left w:val="none" w:sz="0" w:space="0" w:color="auto"/>
        <w:bottom w:val="none" w:sz="0" w:space="0" w:color="auto"/>
        <w:right w:val="none" w:sz="0" w:space="0" w:color="auto"/>
      </w:divBdr>
    </w:div>
    <w:div w:id="139200977">
      <w:bodyDiv w:val="1"/>
      <w:marLeft w:val="0"/>
      <w:marRight w:val="0"/>
      <w:marTop w:val="0"/>
      <w:marBottom w:val="0"/>
      <w:divBdr>
        <w:top w:val="none" w:sz="0" w:space="0" w:color="auto"/>
        <w:left w:val="none" w:sz="0" w:space="0" w:color="auto"/>
        <w:bottom w:val="none" w:sz="0" w:space="0" w:color="auto"/>
        <w:right w:val="none" w:sz="0" w:space="0" w:color="auto"/>
      </w:divBdr>
      <w:divsChild>
        <w:div w:id="1456097382">
          <w:marLeft w:val="0"/>
          <w:marRight w:val="0"/>
          <w:marTop w:val="0"/>
          <w:marBottom w:val="0"/>
          <w:divBdr>
            <w:top w:val="none" w:sz="0" w:space="0" w:color="auto"/>
            <w:left w:val="none" w:sz="0" w:space="0" w:color="auto"/>
            <w:bottom w:val="none" w:sz="0" w:space="0" w:color="auto"/>
            <w:right w:val="none" w:sz="0" w:space="0" w:color="auto"/>
          </w:divBdr>
        </w:div>
      </w:divsChild>
    </w:div>
    <w:div w:id="165247210">
      <w:bodyDiv w:val="1"/>
      <w:marLeft w:val="0"/>
      <w:marRight w:val="0"/>
      <w:marTop w:val="0"/>
      <w:marBottom w:val="0"/>
      <w:divBdr>
        <w:top w:val="none" w:sz="0" w:space="0" w:color="auto"/>
        <w:left w:val="none" w:sz="0" w:space="0" w:color="auto"/>
        <w:bottom w:val="none" w:sz="0" w:space="0" w:color="auto"/>
        <w:right w:val="none" w:sz="0" w:space="0" w:color="auto"/>
      </w:divBdr>
    </w:div>
    <w:div w:id="173343348">
      <w:bodyDiv w:val="1"/>
      <w:marLeft w:val="0"/>
      <w:marRight w:val="0"/>
      <w:marTop w:val="0"/>
      <w:marBottom w:val="0"/>
      <w:divBdr>
        <w:top w:val="none" w:sz="0" w:space="0" w:color="auto"/>
        <w:left w:val="none" w:sz="0" w:space="0" w:color="auto"/>
        <w:bottom w:val="none" w:sz="0" w:space="0" w:color="auto"/>
        <w:right w:val="none" w:sz="0" w:space="0" w:color="auto"/>
      </w:divBdr>
    </w:div>
    <w:div w:id="176893091">
      <w:bodyDiv w:val="1"/>
      <w:marLeft w:val="0"/>
      <w:marRight w:val="0"/>
      <w:marTop w:val="0"/>
      <w:marBottom w:val="0"/>
      <w:divBdr>
        <w:top w:val="none" w:sz="0" w:space="0" w:color="auto"/>
        <w:left w:val="none" w:sz="0" w:space="0" w:color="auto"/>
        <w:bottom w:val="none" w:sz="0" w:space="0" w:color="auto"/>
        <w:right w:val="none" w:sz="0" w:space="0" w:color="auto"/>
      </w:divBdr>
    </w:div>
    <w:div w:id="386223675">
      <w:bodyDiv w:val="1"/>
      <w:marLeft w:val="0"/>
      <w:marRight w:val="0"/>
      <w:marTop w:val="0"/>
      <w:marBottom w:val="0"/>
      <w:divBdr>
        <w:top w:val="none" w:sz="0" w:space="0" w:color="auto"/>
        <w:left w:val="none" w:sz="0" w:space="0" w:color="auto"/>
        <w:bottom w:val="none" w:sz="0" w:space="0" w:color="auto"/>
        <w:right w:val="none" w:sz="0" w:space="0" w:color="auto"/>
      </w:divBdr>
    </w:div>
    <w:div w:id="406726941">
      <w:bodyDiv w:val="1"/>
      <w:marLeft w:val="0"/>
      <w:marRight w:val="0"/>
      <w:marTop w:val="0"/>
      <w:marBottom w:val="0"/>
      <w:divBdr>
        <w:top w:val="none" w:sz="0" w:space="0" w:color="auto"/>
        <w:left w:val="none" w:sz="0" w:space="0" w:color="auto"/>
        <w:bottom w:val="none" w:sz="0" w:space="0" w:color="auto"/>
        <w:right w:val="none" w:sz="0" w:space="0" w:color="auto"/>
      </w:divBdr>
    </w:div>
    <w:div w:id="611785747">
      <w:bodyDiv w:val="1"/>
      <w:marLeft w:val="0"/>
      <w:marRight w:val="0"/>
      <w:marTop w:val="0"/>
      <w:marBottom w:val="0"/>
      <w:divBdr>
        <w:top w:val="none" w:sz="0" w:space="0" w:color="auto"/>
        <w:left w:val="none" w:sz="0" w:space="0" w:color="auto"/>
        <w:bottom w:val="none" w:sz="0" w:space="0" w:color="auto"/>
        <w:right w:val="none" w:sz="0" w:space="0" w:color="auto"/>
      </w:divBdr>
    </w:div>
    <w:div w:id="635985656">
      <w:bodyDiv w:val="1"/>
      <w:marLeft w:val="0"/>
      <w:marRight w:val="0"/>
      <w:marTop w:val="0"/>
      <w:marBottom w:val="0"/>
      <w:divBdr>
        <w:top w:val="none" w:sz="0" w:space="0" w:color="auto"/>
        <w:left w:val="none" w:sz="0" w:space="0" w:color="auto"/>
        <w:bottom w:val="none" w:sz="0" w:space="0" w:color="auto"/>
        <w:right w:val="none" w:sz="0" w:space="0" w:color="auto"/>
      </w:divBdr>
    </w:div>
    <w:div w:id="654577369">
      <w:bodyDiv w:val="1"/>
      <w:marLeft w:val="0"/>
      <w:marRight w:val="0"/>
      <w:marTop w:val="0"/>
      <w:marBottom w:val="0"/>
      <w:divBdr>
        <w:top w:val="none" w:sz="0" w:space="0" w:color="auto"/>
        <w:left w:val="none" w:sz="0" w:space="0" w:color="auto"/>
        <w:bottom w:val="none" w:sz="0" w:space="0" w:color="auto"/>
        <w:right w:val="none" w:sz="0" w:space="0" w:color="auto"/>
      </w:divBdr>
    </w:div>
    <w:div w:id="656999813">
      <w:bodyDiv w:val="1"/>
      <w:marLeft w:val="0"/>
      <w:marRight w:val="0"/>
      <w:marTop w:val="0"/>
      <w:marBottom w:val="0"/>
      <w:divBdr>
        <w:top w:val="none" w:sz="0" w:space="0" w:color="auto"/>
        <w:left w:val="none" w:sz="0" w:space="0" w:color="auto"/>
        <w:bottom w:val="none" w:sz="0" w:space="0" w:color="auto"/>
        <w:right w:val="none" w:sz="0" w:space="0" w:color="auto"/>
      </w:divBdr>
    </w:div>
    <w:div w:id="684593436">
      <w:bodyDiv w:val="1"/>
      <w:marLeft w:val="0"/>
      <w:marRight w:val="0"/>
      <w:marTop w:val="0"/>
      <w:marBottom w:val="0"/>
      <w:divBdr>
        <w:top w:val="none" w:sz="0" w:space="0" w:color="auto"/>
        <w:left w:val="none" w:sz="0" w:space="0" w:color="auto"/>
        <w:bottom w:val="none" w:sz="0" w:space="0" w:color="auto"/>
        <w:right w:val="none" w:sz="0" w:space="0" w:color="auto"/>
      </w:divBdr>
    </w:div>
    <w:div w:id="698745245">
      <w:bodyDiv w:val="1"/>
      <w:marLeft w:val="0"/>
      <w:marRight w:val="0"/>
      <w:marTop w:val="0"/>
      <w:marBottom w:val="0"/>
      <w:divBdr>
        <w:top w:val="none" w:sz="0" w:space="0" w:color="auto"/>
        <w:left w:val="none" w:sz="0" w:space="0" w:color="auto"/>
        <w:bottom w:val="none" w:sz="0" w:space="0" w:color="auto"/>
        <w:right w:val="none" w:sz="0" w:space="0" w:color="auto"/>
      </w:divBdr>
      <w:divsChild>
        <w:div w:id="111099129">
          <w:marLeft w:val="547"/>
          <w:marRight w:val="0"/>
          <w:marTop w:val="0"/>
          <w:marBottom w:val="0"/>
          <w:divBdr>
            <w:top w:val="none" w:sz="0" w:space="0" w:color="auto"/>
            <w:left w:val="none" w:sz="0" w:space="0" w:color="auto"/>
            <w:bottom w:val="none" w:sz="0" w:space="0" w:color="auto"/>
            <w:right w:val="none" w:sz="0" w:space="0" w:color="auto"/>
          </w:divBdr>
        </w:div>
      </w:divsChild>
    </w:div>
    <w:div w:id="738483200">
      <w:bodyDiv w:val="1"/>
      <w:marLeft w:val="0"/>
      <w:marRight w:val="0"/>
      <w:marTop w:val="0"/>
      <w:marBottom w:val="0"/>
      <w:divBdr>
        <w:top w:val="none" w:sz="0" w:space="0" w:color="auto"/>
        <w:left w:val="none" w:sz="0" w:space="0" w:color="auto"/>
        <w:bottom w:val="none" w:sz="0" w:space="0" w:color="auto"/>
        <w:right w:val="none" w:sz="0" w:space="0" w:color="auto"/>
      </w:divBdr>
    </w:div>
    <w:div w:id="745153491">
      <w:bodyDiv w:val="1"/>
      <w:marLeft w:val="0"/>
      <w:marRight w:val="0"/>
      <w:marTop w:val="0"/>
      <w:marBottom w:val="0"/>
      <w:divBdr>
        <w:top w:val="none" w:sz="0" w:space="0" w:color="auto"/>
        <w:left w:val="none" w:sz="0" w:space="0" w:color="auto"/>
        <w:bottom w:val="none" w:sz="0" w:space="0" w:color="auto"/>
        <w:right w:val="none" w:sz="0" w:space="0" w:color="auto"/>
      </w:divBdr>
    </w:div>
    <w:div w:id="769665080">
      <w:bodyDiv w:val="1"/>
      <w:marLeft w:val="0"/>
      <w:marRight w:val="0"/>
      <w:marTop w:val="0"/>
      <w:marBottom w:val="0"/>
      <w:divBdr>
        <w:top w:val="none" w:sz="0" w:space="0" w:color="auto"/>
        <w:left w:val="none" w:sz="0" w:space="0" w:color="auto"/>
        <w:bottom w:val="none" w:sz="0" w:space="0" w:color="auto"/>
        <w:right w:val="none" w:sz="0" w:space="0" w:color="auto"/>
      </w:divBdr>
    </w:div>
    <w:div w:id="781413267">
      <w:bodyDiv w:val="1"/>
      <w:marLeft w:val="0"/>
      <w:marRight w:val="0"/>
      <w:marTop w:val="0"/>
      <w:marBottom w:val="0"/>
      <w:divBdr>
        <w:top w:val="none" w:sz="0" w:space="0" w:color="auto"/>
        <w:left w:val="none" w:sz="0" w:space="0" w:color="auto"/>
        <w:bottom w:val="none" w:sz="0" w:space="0" w:color="auto"/>
        <w:right w:val="none" w:sz="0" w:space="0" w:color="auto"/>
      </w:divBdr>
    </w:div>
    <w:div w:id="879241182">
      <w:bodyDiv w:val="1"/>
      <w:marLeft w:val="0"/>
      <w:marRight w:val="0"/>
      <w:marTop w:val="0"/>
      <w:marBottom w:val="0"/>
      <w:divBdr>
        <w:top w:val="none" w:sz="0" w:space="0" w:color="auto"/>
        <w:left w:val="none" w:sz="0" w:space="0" w:color="auto"/>
        <w:bottom w:val="none" w:sz="0" w:space="0" w:color="auto"/>
        <w:right w:val="none" w:sz="0" w:space="0" w:color="auto"/>
      </w:divBdr>
    </w:div>
    <w:div w:id="904225027">
      <w:bodyDiv w:val="1"/>
      <w:marLeft w:val="0"/>
      <w:marRight w:val="0"/>
      <w:marTop w:val="0"/>
      <w:marBottom w:val="0"/>
      <w:divBdr>
        <w:top w:val="none" w:sz="0" w:space="0" w:color="auto"/>
        <w:left w:val="none" w:sz="0" w:space="0" w:color="auto"/>
        <w:bottom w:val="none" w:sz="0" w:space="0" w:color="auto"/>
        <w:right w:val="none" w:sz="0" w:space="0" w:color="auto"/>
      </w:divBdr>
    </w:div>
    <w:div w:id="906384141">
      <w:bodyDiv w:val="1"/>
      <w:marLeft w:val="0"/>
      <w:marRight w:val="0"/>
      <w:marTop w:val="0"/>
      <w:marBottom w:val="0"/>
      <w:divBdr>
        <w:top w:val="none" w:sz="0" w:space="0" w:color="auto"/>
        <w:left w:val="none" w:sz="0" w:space="0" w:color="auto"/>
        <w:bottom w:val="none" w:sz="0" w:space="0" w:color="auto"/>
        <w:right w:val="none" w:sz="0" w:space="0" w:color="auto"/>
      </w:divBdr>
    </w:div>
    <w:div w:id="938178432">
      <w:bodyDiv w:val="1"/>
      <w:marLeft w:val="0"/>
      <w:marRight w:val="0"/>
      <w:marTop w:val="0"/>
      <w:marBottom w:val="0"/>
      <w:divBdr>
        <w:top w:val="none" w:sz="0" w:space="0" w:color="auto"/>
        <w:left w:val="none" w:sz="0" w:space="0" w:color="auto"/>
        <w:bottom w:val="none" w:sz="0" w:space="0" w:color="auto"/>
        <w:right w:val="none" w:sz="0" w:space="0" w:color="auto"/>
      </w:divBdr>
    </w:div>
    <w:div w:id="949356980">
      <w:bodyDiv w:val="1"/>
      <w:marLeft w:val="0"/>
      <w:marRight w:val="0"/>
      <w:marTop w:val="0"/>
      <w:marBottom w:val="0"/>
      <w:divBdr>
        <w:top w:val="none" w:sz="0" w:space="0" w:color="auto"/>
        <w:left w:val="none" w:sz="0" w:space="0" w:color="auto"/>
        <w:bottom w:val="none" w:sz="0" w:space="0" w:color="auto"/>
        <w:right w:val="none" w:sz="0" w:space="0" w:color="auto"/>
      </w:divBdr>
    </w:div>
    <w:div w:id="950630290">
      <w:bodyDiv w:val="1"/>
      <w:marLeft w:val="0"/>
      <w:marRight w:val="0"/>
      <w:marTop w:val="0"/>
      <w:marBottom w:val="0"/>
      <w:divBdr>
        <w:top w:val="none" w:sz="0" w:space="0" w:color="auto"/>
        <w:left w:val="none" w:sz="0" w:space="0" w:color="auto"/>
        <w:bottom w:val="none" w:sz="0" w:space="0" w:color="auto"/>
        <w:right w:val="none" w:sz="0" w:space="0" w:color="auto"/>
      </w:divBdr>
    </w:div>
    <w:div w:id="968363982">
      <w:bodyDiv w:val="1"/>
      <w:marLeft w:val="0"/>
      <w:marRight w:val="0"/>
      <w:marTop w:val="0"/>
      <w:marBottom w:val="0"/>
      <w:divBdr>
        <w:top w:val="none" w:sz="0" w:space="0" w:color="auto"/>
        <w:left w:val="none" w:sz="0" w:space="0" w:color="auto"/>
        <w:bottom w:val="none" w:sz="0" w:space="0" w:color="auto"/>
        <w:right w:val="none" w:sz="0" w:space="0" w:color="auto"/>
      </w:divBdr>
    </w:div>
    <w:div w:id="985547572">
      <w:bodyDiv w:val="1"/>
      <w:marLeft w:val="0"/>
      <w:marRight w:val="0"/>
      <w:marTop w:val="0"/>
      <w:marBottom w:val="0"/>
      <w:divBdr>
        <w:top w:val="none" w:sz="0" w:space="0" w:color="auto"/>
        <w:left w:val="none" w:sz="0" w:space="0" w:color="auto"/>
        <w:bottom w:val="none" w:sz="0" w:space="0" w:color="auto"/>
        <w:right w:val="none" w:sz="0" w:space="0" w:color="auto"/>
      </w:divBdr>
    </w:div>
    <w:div w:id="1007512717">
      <w:bodyDiv w:val="1"/>
      <w:marLeft w:val="0"/>
      <w:marRight w:val="0"/>
      <w:marTop w:val="0"/>
      <w:marBottom w:val="0"/>
      <w:divBdr>
        <w:top w:val="none" w:sz="0" w:space="0" w:color="auto"/>
        <w:left w:val="none" w:sz="0" w:space="0" w:color="auto"/>
        <w:bottom w:val="none" w:sz="0" w:space="0" w:color="auto"/>
        <w:right w:val="none" w:sz="0" w:space="0" w:color="auto"/>
      </w:divBdr>
    </w:div>
    <w:div w:id="1033385982">
      <w:bodyDiv w:val="1"/>
      <w:marLeft w:val="0"/>
      <w:marRight w:val="0"/>
      <w:marTop w:val="0"/>
      <w:marBottom w:val="0"/>
      <w:divBdr>
        <w:top w:val="none" w:sz="0" w:space="0" w:color="auto"/>
        <w:left w:val="none" w:sz="0" w:space="0" w:color="auto"/>
        <w:bottom w:val="none" w:sz="0" w:space="0" w:color="auto"/>
        <w:right w:val="none" w:sz="0" w:space="0" w:color="auto"/>
      </w:divBdr>
    </w:div>
    <w:div w:id="1049954491">
      <w:bodyDiv w:val="1"/>
      <w:marLeft w:val="0"/>
      <w:marRight w:val="0"/>
      <w:marTop w:val="0"/>
      <w:marBottom w:val="0"/>
      <w:divBdr>
        <w:top w:val="none" w:sz="0" w:space="0" w:color="auto"/>
        <w:left w:val="none" w:sz="0" w:space="0" w:color="auto"/>
        <w:bottom w:val="none" w:sz="0" w:space="0" w:color="auto"/>
        <w:right w:val="none" w:sz="0" w:space="0" w:color="auto"/>
      </w:divBdr>
    </w:div>
    <w:div w:id="1170414096">
      <w:bodyDiv w:val="1"/>
      <w:marLeft w:val="0"/>
      <w:marRight w:val="0"/>
      <w:marTop w:val="0"/>
      <w:marBottom w:val="0"/>
      <w:divBdr>
        <w:top w:val="none" w:sz="0" w:space="0" w:color="auto"/>
        <w:left w:val="none" w:sz="0" w:space="0" w:color="auto"/>
        <w:bottom w:val="none" w:sz="0" w:space="0" w:color="auto"/>
        <w:right w:val="none" w:sz="0" w:space="0" w:color="auto"/>
      </w:divBdr>
    </w:div>
    <w:div w:id="1245844858">
      <w:bodyDiv w:val="1"/>
      <w:marLeft w:val="0"/>
      <w:marRight w:val="0"/>
      <w:marTop w:val="0"/>
      <w:marBottom w:val="0"/>
      <w:divBdr>
        <w:top w:val="none" w:sz="0" w:space="0" w:color="auto"/>
        <w:left w:val="none" w:sz="0" w:space="0" w:color="auto"/>
        <w:bottom w:val="none" w:sz="0" w:space="0" w:color="auto"/>
        <w:right w:val="none" w:sz="0" w:space="0" w:color="auto"/>
      </w:divBdr>
    </w:div>
    <w:div w:id="1247500613">
      <w:bodyDiv w:val="1"/>
      <w:marLeft w:val="0"/>
      <w:marRight w:val="0"/>
      <w:marTop w:val="0"/>
      <w:marBottom w:val="0"/>
      <w:divBdr>
        <w:top w:val="none" w:sz="0" w:space="0" w:color="auto"/>
        <w:left w:val="none" w:sz="0" w:space="0" w:color="auto"/>
        <w:bottom w:val="none" w:sz="0" w:space="0" w:color="auto"/>
        <w:right w:val="none" w:sz="0" w:space="0" w:color="auto"/>
      </w:divBdr>
    </w:div>
    <w:div w:id="1250652531">
      <w:bodyDiv w:val="1"/>
      <w:marLeft w:val="0"/>
      <w:marRight w:val="0"/>
      <w:marTop w:val="0"/>
      <w:marBottom w:val="0"/>
      <w:divBdr>
        <w:top w:val="none" w:sz="0" w:space="0" w:color="auto"/>
        <w:left w:val="none" w:sz="0" w:space="0" w:color="auto"/>
        <w:bottom w:val="none" w:sz="0" w:space="0" w:color="auto"/>
        <w:right w:val="none" w:sz="0" w:space="0" w:color="auto"/>
      </w:divBdr>
    </w:div>
    <w:div w:id="1268658500">
      <w:bodyDiv w:val="1"/>
      <w:marLeft w:val="0"/>
      <w:marRight w:val="0"/>
      <w:marTop w:val="0"/>
      <w:marBottom w:val="0"/>
      <w:divBdr>
        <w:top w:val="none" w:sz="0" w:space="0" w:color="auto"/>
        <w:left w:val="none" w:sz="0" w:space="0" w:color="auto"/>
        <w:bottom w:val="none" w:sz="0" w:space="0" w:color="auto"/>
        <w:right w:val="none" w:sz="0" w:space="0" w:color="auto"/>
      </w:divBdr>
    </w:div>
    <w:div w:id="1281451647">
      <w:bodyDiv w:val="1"/>
      <w:marLeft w:val="0"/>
      <w:marRight w:val="0"/>
      <w:marTop w:val="0"/>
      <w:marBottom w:val="0"/>
      <w:divBdr>
        <w:top w:val="none" w:sz="0" w:space="0" w:color="auto"/>
        <w:left w:val="none" w:sz="0" w:space="0" w:color="auto"/>
        <w:bottom w:val="none" w:sz="0" w:space="0" w:color="auto"/>
        <w:right w:val="none" w:sz="0" w:space="0" w:color="auto"/>
      </w:divBdr>
      <w:divsChild>
        <w:div w:id="1595481407">
          <w:marLeft w:val="0"/>
          <w:marRight w:val="0"/>
          <w:marTop w:val="0"/>
          <w:marBottom w:val="0"/>
          <w:divBdr>
            <w:top w:val="none" w:sz="0" w:space="0" w:color="auto"/>
            <w:left w:val="none" w:sz="0" w:space="0" w:color="auto"/>
            <w:bottom w:val="none" w:sz="0" w:space="0" w:color="auto"/>
            <w:right w:val="none" w:sz="0" w:space="0" w:color="auto"/>
          </w:divBdr>
        </w:div>
        <w:div w:id="268586439">
          <w:marLeft w:val="0"/>
          <w:marRight w:val="0"/>
          <w:marTop w:val="0"/>
          <w:marBottom w:val="0"/>
          <w:divBdr>
            <w:top w:val="none" w:sz="0" w:space="0" w:color="auto"/>
            <w:left w:val="none" w:sz="0" w:space="0" w:color="auto"/>
            <w:bottom w:val="none" w:sz="0" w:space="0" w:color="auto"/>
            <w:right w:val="none" w:sz="0" w:space="0" w:color="auto"/>
          </w:divBdr>
        </w:div>
        <w:div w:id="1687514822">
          <w:marLeft w:val="0"/>
          <w:marRight w:val="0"/>
          <w:marTop w:val="0"/>
          <w:marBottom w:val="0"/>
          <w:divBdr>
            <w:top w:val="none" w:sz="0" w:space="0" w:color="auto"/>
            <w:left w:val="none" w:sz="0" w:space="0" w:color="auto"/>
            <w:bottom w:val="none" w:sz="0" w:space="0" w:color="auto"/>
            <w:right w:val="none" w:sz="0" w:space="0" w:color="auto"/>
          </w:divBdr>
        </w:div>
        <w:div w:id="991174650">
          <w:marLeft w:val="0"/>
          <w:marRight w:val="0"/>
          <w:marTop w:val="0"/>
          <w:marBottom w:val="0"/>
          <w:divBdr>
            <w:top w:val="none" w:sz="0" w:space="0" w:color="auto"/>
            <w:left w:val="none" w:sz="0" w:space="0" w:color="auto"/>
            <w:bottom w:val="none" w:sz="0" w:space="0" w:color="auto"/>
            <w:right w:val="none" w:sz="0" w:space="0" w:color="auto"/>
          </w:divBdr>
        </w:div>
      </w:divsChild>
    </w:div>
    <w:div w:id="1317614142">
      <w:bodyDiv w:val="1"/>
      <w:marLeft w:val="0"/>
      <w:marRight w:val="0"/>
      <w:marTop w:val="0"/>
      <w:marBottom w:val="0"/>
      <w:divBdr>
        <w:top w:val="none" w:sz="0" w:space="0" w:color="auto"/>
        <w:left w:val="none" w:sz="0" w:space="0" w:color="auto"/>
        <w:bottom w:val="none" w:sz="0" w:space="0" w:color="auto"/>
        <w:right w:val="none" w:sz="0" w:space="0" w:color="auto"/>
      </w:divBdr>
    </w:div>
    <w:div w:id="1320840447">
      <w:bodyDiv w:val="1"/>
      <w:marLeft w:val="0"/>
      <w:marRight w:val="0"/>
      <w:marTop w:val="0"/>
      <w:marBottom w:val="0"/>
      <w:divBdr>
        <w:top w:val="none" w:sz="0" w:space="0" w:color="auto"/>
        <w:left w:val="none" w:sz="0" w:space="0" w:color="auto"/>
        <w:bottom w:val="none" w:sz="0" w:space="0" w:color="auto"/>
        <w:right w:val="none" w:sz="0" w:space="0" w:color="auto"/>
      </w:divBdr>
    </w:div>
    <w:div w:id="1329558288">
      <w:bodyDiv w:val="1"/>
      <w:marLeft w:val="0"/>
      <w:marRight w:val="0"/>
      <w:marTop w:val="0"/>
      <w:marBottom w:val="0"/>
      <w:divBdr>
        <w:top w:val="none" w:sz="0" w:space="0" w:color="auto"/>
        <w:left w:val="none" w:sz="0" w:space="0" w:color="auto"/>
        <w:bottom w:val="none" w:sz="0" w:space="0" w:color="auto"/>
        <w:right w:val="none" w:sz="0" w:space="0" w:color="auto"/>
      </w:divBdr>
    </w:div>
    <w:div w:id="1361592668">
      <w:bodyDiv w:val="1"/>
      <w:marLeft w:val="0"/>
      <w:marRight w:val="0"/>
      <w:marTop w:val="0"/>
      <w:marBottom w:val="0"/>
      <w:divBdr>
        <w:top w:val="none" w:sz="0" w:space="0" w:color="auto"/>
        <w:left w:val="none" w:sz="0" w:space="0" w:color="auto"/>
        <w:bottom w:val="none" w:sz="0" w:space="0" w:color="auto"/>
        <w:right w:val="none" w:sz="0" w:space="0" w:color="auto"/>
      </w:divBdr>
    </w:div>
    <w:div w:id="1427381336">
      <w:bodyDiv w:val="1"/>
      <w:marLeft w:val="0"/>
      <w:marRight w:val="0"/>
      <w:marTop w:val="0"/>
      <w:marBottom w:val="0"/>
      <w:divBdr>
        <w:top w:val="none" w:sz="0" w:space="0" w:color="auto"/>
        <w:left w:val="none" w:sz="0" w:space="0" w:color="auto"/>
        <w:bottom w:val="none" w:sz="0" w:space="0" w:color="auto"/>
        <w:right w:val="none" w:sz="0" w:space="0" w:color="auto"/>
      </w:divBdr>
    </w:div>
    <w:div w:id="1436514364">
      <w:bodyDiv w:val="1"/>
      <w:marLeft w:val="0"/>
      <w:marRight w:val="0"/>
      <w:marTop w:val="0"/>
      <w:marBottom w:val="0"/>
      <w:divBdr>
        <w:top w:val="none" w:sz="0" w:space="0" w:color="auto"/>
        <w:left w:val="none" w:sz="0" w:space="0" w:color="auto"/>
        <w:bottom w:val="none" w:sz="0" w:space="0" w:color="auto"/>
        <w:right w:val="none" w:sz="0" w:space="0" w:color="auto"/>
      </w:divBdr>
      <w:divsChild>
        <w:div w:id="1866944546">
          <w:marLeft w:val="0"/>
          <w:marRight w:val="0"/>
          <w:marTop w:val="0"/>
          <w:marBottom w:val="0"/>
          <w:divBdr>
            <w:top w:val="none" w:sz="0" w:space="0" w:color="auto"/>
            <w:left w:val="none" w:sz="0" w:space="0" w:color="auto"/>
            <w:bottom w:val="none" w:sz="0" w:space="0" w:color="auto"/>
            <w:right w:val="none" w:sz="0" w:space="0" w:color="auto"/>
          </w:divBdr>
        </w:div>
        <w:div w:id="1456212139">
          <w:marLeft w:val="0"/>
          <w:marRight w:val="0"/>
          <w:marTop w:val="0"/>
          <w:marBottom w:val="0"/>
          <w:divBdr>
            <w:top w:val="none" w:sz="0" w:space="0" w:color="auto"/>
            <w:left w:val="none" w:sz="0" w:space="0" w:color="auto"/>
            <w:bottom w:val="none" w:sz="0" w:space="0" w:color="auto"/>
            <w:right w:val="none" w:sz="0" w:space="0" w:color="auto"/>
          </w:divBdr>
        </w:div>
        <w:div w:id="569846300">
          <w:marLeft w:val="0"/>
          <w:marRight w:val="0"/>
          <w:marTop w:val="0"/>
          <w:marBottom w:val="0"/>
          <w:divBdr>
            <w:top w:val="none" w:sz="0" w:space="0" w:color="auto"/>
            <w:left w:val="none" w:sz="0" w:space="0" w:color="auto"/>
            <w:bottom w:val="none" w:sz="0" w:space="0" w:color="auto"/>
            <w:right w:val="none" w:sz="0" w:space="0" w:color="auto"/>
          </w:divBdr>
        </w:div>
        <w:div w:id="448937213">
          <w:marLeft w:val="0"/>
          <w:marRight w:val="0"/>
          <w:marTop w:val="0"/>
          <w:marBottom w:val="0"/>
          <w:divBdr>
            <w:top w:val="none" w:sz="0" w:space="0" w:color="auto"/>
            <w:left w:val="none" w:sz="0" w:space="0" w:color="auto"/>
            <w:bottom w:val="none" w:sz="0" w:space="0" w:color="auto"/>
            <w:right w:val="none" w:sz="0" w:space="0" w:color="auto"/>
          </w:divBdr>
        </w:div>
        <w:div w:id="1469741380">
          <w:marLeft w:val="0"/>
          <w:marRight w:val="0"/>
          <w:marTop w:val="0"/>
          <w:marBottom w:val="0"/>
          <w:divBdr>
            <w:top w:val="none" w:sz="0" w:space="0" w:color="auto"/>
            <w:left w:val="none" w:sz="0" w:space="0" w:color="auto"/>
            <w:bottom w:val="none" w:sz="0" w:space="0" w:color="auto"/>
            <w:right w:val="none" w:sz="0" w:space="0" w:color="auto"/>
          </w:divBdr>
        </w:div>
        <w:div w:id="1597398987">
          <w:marLeft w:val="0"/>
          <w:marRight w:val="0"/>
          <w:marTop w:val="0"/>
          <w:marBottom w:val="0"/>
          <w:divBdr>
            <w:top w:val="none" w:sz="0" w:space="0" w:color="auto"/>
            <w:left w:val="none" w:sz="0" w:space="0" w:color="auto"/>
            <w:bottom w:val="none" w:sz="0" w:space="0" w:color="auto"/>
            <w:right w:val="none" w:sz="0" w:space="0" w:color="auto"/>
          </w:divBdr>
        </w:div>
        <w:div w:id="410467872">
          <w:marLeft w:val="0"/>
          <w:marRight w:val="0"/>
          <w:marTop w:val="0"/>
          <w:marBottom w:val="0"/>
          <w:divBdr>
            <w:top w:val="none" w:sz="0" w:space="0" w:color="auto"/>
            <w:left w:val="none" w:sz="0" w:space="0" w:color="auto"/>
            <w:bottom w:val="none" w:sz="0" w:space="0" w:color="auto"/>
            <w:right w:val="none" w:sz="0" w:space="0" w:color="auto"/>
          </w:divBdr>
        </w:div>
        <w:div w:id="1754162539">
          <w:marLeft w:val="0"/>
          <w:marRight w:val="0"/>
          <w:marTop w:val="0"/>
          <w:marBottom w:val="0"/>
          <w:divBdr>
            <w:top w:val="none" w:sz="0" w:space="0" w:color="auto"/>
            <w:left w:val="none" w:sz="0" w:space="0" w:color="auto"/>
            <w:bottom w:val="none" w:sz="0" w:space="0" w:color="auto"/>
            <w:right w:val="none" w:sz="0" w:space="0" w:color="auto"/>
          </w:divBdr>
        </w:div>
      </w:divsChild>
    </w:div>
    <w:div w:id="1464035497">
      <w:bodyDiv w:val="1"/>
      <w:marLeft w:val="0"/>
      <w:marRight w:val="0"/>
      <w:marTop w:val="0"/>
      <w:marBottom w:val="0"/>
      <w:divBdr>
        <w:top w:val="none" w:sz="0" w:space="0" w:color="auto"/>
        <w:left w:val="none" w:sz="0" w:space="0" w:color="auto"/>
        <w:bottom w:val="none" w:sz="0" w:space="0" w:color="auto"/>
        <w:right w:val="none" w:sz="0" w:space="0" w:color="auto"/>
      </w:divBdr>
    </w:div>
    <w:div w:id="1560243613">
      <w:bodyDiv w:val="1"/>
      <w:marLeft w:val="0"/>
      <w:marRight w:val="0"/>
      <w:marTop w:val="0"/>
      <w:marBottom w:val="0"/>
      <w:divBdr>
        <w:top w:val="none" w:sz="0" w:space="0" w:color="auto"/>
        <w:left w:val="none" w:sz="0" w:space="0" w:color="auto"/>
        <w:bottom w:val="none" w:sz="0" w:space="0" w:color="auto"/>
        <w:right w:val="none" w:sz="0" w:space="0" w:color="auto"/>
      </w:divBdr>
    </w:div>
    <w:div w:id="1588922500">
      <w:bodyDiv w:val="1"/>
      <w:marLeft w:val="0"/>
      <w:marRight w:val="0"/>
      <w:marTop w:val="0"/>
      <w:marBottom w:val="0"/>
      <w:divBdr>
        <w:top w:val="none" w:sz="0" w:space="0" w:color="auto"/>
        <w:left w:val="none" w:sz="0" w:space="0" w:color="auto"/>
        <w:bottom w:val="none" w:sz="0" w:space="0" w:color="auto"/>
        <w:right w:val="none" w:sz="0" w:space="0" w:color="auto"/>
      </w:divBdr>
    </w:div>
    <w:div w:id="1603343867">
      <w:bodyDiv w:val="1"/>
      <w:marLeft w:val="0"/>
      <w:marRight w:val="0"/>
      <w:marTop w:val="0"/>
      <w:marBottom w:val="0"/>
      <w:divBdr>
        <w:top w:val="none" w:sz="0" w:space="0" w:color="auto"/>
        <w:left w:val="none" w:sz="0" w:space="0" w:color="auto"/>
        <w:bottom w:val="none" w:sz="0" w:space="0" w:color="auto"/>
        <w:right w:val="none" w:sz="0" w:space="0" w:color="auto"/>
      </w:divBdr>
    </w:div>
    <w:div w:id="1621373036">
      <w:bodyDiv w:val="1"/>
      <w:marLeft w:val="0"/>
      <w:marRight w:val="0"/>
      <w:marTop w:val="0"/>
      <w:marBottom w:val="0"/>
      <w:divBdr>
        <w:top w:val="none" w:sz="0" w:space="0" w:color="auto"/>
        <w:left w:val="none" w:sz="0" w:space="0" w:color="auto"/>
        <w:bottom w:val="none" w:sz="0" w:space="0" w:color="auto"/>
        <w:right w:val="none" w:sz="0" w:space="0" w:color="auto"/>
      </w:divBdr>
    </w:div>
    <w:div w:id="1684164543">
      <w:bodyDiv w:val="1"/>
      <w:marLeft w:val="0"/>
      <w:marRight w:val="0"/>
      <w:marTop w:val="0"/>
      <w:marBottom w:val="0"/>
      <w:divBdr>
        <w:top w:val="none" w:sz="0" w:space="0" w:color="auto"/>
        <w:left w:val="none" w:sz="0" w:space="0" w:color="auto"/>
        <w:bottom w:val="none" w:sz="0" w:space="0" w:color="auto"/>
        <w:right w:val="none" w:sz="0" w:space="0" w:color="auto"/>
      </w:divBdr>
    </w:div>
    <w:div w:id="1692797564">
      <w:bodyDiv w:val="1"/>
      <w:marLeft w:val="0"/>
      <w:marRight w:val="0"/>
      <w:marTop w:val="0"/>
      <w:marBottom w:val="0"/>
      <w:divBdr>
        <w:top w:val="none" w:sz="0" w:space="0" w:color="auto"/>
        <w:left w:val="none" w:sz="0" w:space="0" w:color="auto"/>
        <w:bottom w:val="none" w:sz="0" w:space="0" w:color="auto"/>
        <w:right w:val="none" w:sz="0" w:space="0" w:color="auto"/>
      </w:divBdr>
    </w:div>
    <w:div w:id="1692997108">
      <w:bodyDiv w:val="1"/>
      <w:marLeft w:val="0"/>
      <w:marRight w:val="0"/>
      <w:marTop w:val="0"/>
      <w:marBottom w:val="0"/>
      <w:divBdr>
        <w:top w:val="none" w:sz="0" w:space="0" w:color="auto"/>
        <w:left w:val="none" w:sz="0" w:space="0" w:color="auto"/>
        <w:bottom w:val="none" w:sz="0" w:space="0" w:color="auto"/>
        <w:right w:val="none" w:sz="0" w:space="0" w:color="auto"/>
      </w:divBdr>
    </w:div>
    <w:div w:id="1743869642">
      <w:bodyDiv w:val="1"/>
      <w:marLeft w:val="0"/>
      <w:marRight w:val="0"/>
      <w:marTop w:val="0"/>
      <w:marBottom w:val="0"/>
      <w:divBdr>
        <w:top w:val="none" w:sz="0" w:space="0" w:color="auto"/>
        <w:left w:val="none" w:sz="0" w:space="0" w:color="auto"/>
        <w:bottom w:val="none" w:sz="0" w:space="0" w:color="auto"/>
        <w:right w:val="none" w:sz="0" w:space="0" w:color="auto"/>
      </w:divBdr>
    </w:div>
    <w:div w:id="1755316780">
      <w:bodyDiv w:val="1"/>
      <w:marLeft w:val="0"/>
      <w:marRight w:val="0"/>
      <w:marTop w:val="0"/>
      <w:marBottom w:val="0"/>
      <w:divBdr>
        <w:top w:val="none" w:sz="0" w:space="0" w:color="auto"/>
        <w:left w:val="none" w:sz="0" w:space="0" w:color="auto"/>
        <w:bottom w:val="none" w:sz="0" w:space="0" w:color="auto"/>
        <w:right w:val="none" w:sz="0" w:space="0" w:color="auto"/>
      </w:divBdr>
    </w:div>
    <w:div w:id="1794013128">
      <w:bodyDiv w:val="1"/>
      <w:marLeft w:val="0"/>
      <w:marRight w:val="0"/>
      <w:marTop w:val="0"/>
      <w:marBottom w:val="0"/>
      <w:divBdr>
        <w:top w:val="none" w:sz="0" w:space="0" w:color="auto"/>
        <w:left w:val="none" w:sz="0" w:space="0" w:color="auto"/>
        <w:bottom w:val="none" w:sz="0" w:space="0" w:color="auto"/>
        <w:right w:val="none" w:sz="0" w:space="0" w:color="auto"/>
      </w:divBdr>
    </w:div>
    <w:div w:id="1864126625">
      <w:bodyDiv w:val="1"/>
      <w:marLeft w:val="0"/>
      <w:marRight w:val="0"/>
      <w:marTop w:val="0"/>
      <w:marBottom w:val="0"/>
      <w:divBdr>
        <w:top w:val="none" w:sz="0" w:space="0" w:color="auto"/>
        <w:left w:val="none" w:sz="0" w:space="0" w:color="auto"/>
        <w:bottom w:val="none" w:sz="0" w:space="0" w:color="auto"/>
        <w:right w:val="none" w:sz="0" w:space="0" w:color="auto"/>
      </w:divBdr>
    </w:div>
    <w:div w:id="1870217966">
      <w:bodyDiv w:val="1"/>
      <w:marLeft w:val="0"/>
      <w:marRight w:val="0"/>
      <w:marTop w:val="0"/>
      <w:marBottom w:val="0"/>
      <w:divBdr>
        <w:top w:val="none" w:sz="0" w:space="0" w:color="auto"/>
        <w:left w:val="none" w:sz="0" w:space="0" w:color="auto"/>
        <w:bottom w:val="none" w:sz="0" w:space="0" w:color="auto"/>
        <w:right w:val="none" w:sz="0" w:space="0" w:color="auto"/>
      </w:divBdr>
    </w:div>
    <w:div w:id="1892884451">
      <w:bodyDiv w:val="1"/>
      <w:marLeft w:val="0"/>
      <w:marRight w:val="0"/>
      <w:marTop w:val="0"/>
      <w:marBottom w:val="0"/>
      <w:divBdr>
        <w:top w:val="none" w:sz="0" w:space="0" w:color="auto"/>
        <w:left w:val="none" w:sz="0" w:space="0" w:color="auto"/>
        <w:bottom w:val="none" w:sz="0" w:space="0" w:color="auto"/>
        <w:right w:val="none" w:sz="0" w:space="0" w:color="auto"/>
      </w:divBdr>
    </w:div>
    <w:div w:id="1915318263">
      <w:bodyDiv w:val="1"/>
      <w:marLeft w:val="0"/>
      <w:marRight w:val="0"/>
      <w:marTop w:val="0"/>
      <w:marBottom w:val="0"/>
      <w:divBdr>
        <w:top w:val="none" w:sz="0" w:space="0" w:color="auto"/>
        <w:left w:val="none" w:sz="0" w:space="0" w:color="auto"/>
        <w:bottom w:val="none" w:sz="0" w:space="0" w:color="auto"/>
        <w:right w:val="none" w:sz="0" w:space="0" w:color="auto"/>
      </w:divBdr>
    </w:div>
    <w:div w:id="1967545720">
      <w:bodyDiv w:val="1"/>
      <w:marLeft w:val="0"/>
      <w:marRight w:val="0"/>
      <w:marTop w:val="0"/>
      <w:marBottom w:val="0"/>
      <w:divBdr>
        <w:top w:val="none" w:sz="0" w:space="0" w:color="auto"/>
        <w:left w:val="none" w:sz="0" w:space="0" w:color="auto"/>
        <w:bottom w:val="none" w:sz="0" w:space="0" w:color="auto"/>
        <w:right w:val="none" w:sz="0" w:space="0" w:color="auto"/>
      </w:divBdr>
    </w:div>
    <w:div w:id="2003850066">
      <w:bodyDiv w:val="1"/>
      <w:marLeft w:val="0"/>
      <w:marRight w:val="0"/>
      <w:marTop w:val="0"/>
      <w:marBottom w:val="0"/>
      <w:divBdr>
        <w:top w:val="none" w:sz="0" w:space="0" w:color="auto"/>
        <w:left w:val="none" w:sz="0" w:space="0" w:color="auto"/>
        <w:bottom w:val="none" w:sz="0" w:space="0" w:color="auto"/>
        <w:right w:val="none" w:sz="0" w:space="0" w:color="auto"/>
      </w:divBdr>
    </w:div>
    <w:div w:id="2003925107">
      <w:bodyDiv w:val="1"/>
      <w:marLeft w:val="0"/>
      <w:marRight w:val="0"/>
      <w:marTop w:val="0"/>
      <w:marBottom w:val="0"/>
      <w:divBdr>
        <w:top w:val="none" w:sz="0" w:space="0" w:color="auto"/>
        <w:left w:val="none" w:sz="0" w:space="0" w:color="auto"/>
        <w:bottom w:val="none" w:sz="0" w:space="0" w:color="auto"/>
        <w:right w:val="none" w:sz="0" w:space="0" w:color="auto"/>
      </w:divBdr>
    </w:div>
    <w:div w:id="2013219204">
      <w:bodyDiv w:val="1"/>
      <w:marLeft w:val="0"/>
      <w:marRight w:val="0"/>
      <w:marTop w:val="0"/>
      <w:marBottom w:val="0"/>
      <w:divBdr>
        <w:top w:val="none" w:sz="0" w:space="0" w:color="auto"/>
        <w:left w:val="none" w:sz="0" w:space="0" w:color="auto"/>
        <w:bottom w:val="none" w:sz="0" w:space="0" w:color="auto"/>
        <w:right w:val="none" w:sz="0" w:space="0" w:color="auto"/>
      </w:divBdr>
    </w:div>
    <w:div w:id="2110656939">
      <w:bodyDiv w:val="1"/>
      <w:marLeft w:val="0"/>
      <w:marRight w:val="0"/>
      <w:marTop w:val="0"/>
      <w:marBottom w:val="0"/>
      <w:divBdr>
        <w:top w:val="none" w:sz="0" w:space="0" w:color="auto"/>
        <w:left w:val="none" w:sz="0" w:space="0" w:color="auto"/>
        <w:bottom w:val="none" w:sz="0" w:space="0" w:color="auto"/>
        <w:right w:val="none" w:sz="0" w:space="0" w:color="auto"/>
      </w:divBdr>
    </w:div>
    <w:div w:id="2120173736">
      <w:bodyDiv w:val="1"/>
      <w:marLeft w:val="0"/>
      <w:marRight w:val="0"/>
      <w:marTop w:val="0"/>
      <w:marBottom w:val="0"/>
      <w:divBdr>
        <w:top w:val="none" w:sz="0" w:space="0" w:color="auto"/>
        <w:left w:val="none" w:sz="0" w:space="0" w:color="auto"/>
        <w:bottom w:val="none" w:sz="0" w:space="0" w:color="auto"/>
        <w:right w:val="none" w:sz="0" w:space="0" w:color="auto"/>
      </w:divBdr>
    </w:div>
    <w:div w:id="2122529425">
      <w:bodyDiv w:val="1"/>
      <w:marLeft w:val="0"/>
      <w:marRight w:val="0"/>
      <w:marTop w:val="0"/>
      <w:marBottom w:val="0"/>
      <w:divBdr>
        <w:top w:val="none" w:sz="0" w:space="0" w:color="auto"/>
        <w:left w:val="none" w:sz="0" w:space="0" w:color="auto"/>
        <w:bottom w:val="none" w:sz="0" w:space="0" w:color="auto"/>
        <w:right w:val="none" w:sz="0" w:space="0" w:color="auto"/>
      </w:divBdr>
    </w:div>
    <w:div w:id="2141679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s://ngrx.io/guide/store-devtools" TargetMode="External"/><Relationship Id="rId68" Type="http://schemas.openxmlformats.org/officeDocument/2006/relationships/hyperlink" Target="https://ngrx.io/guide/schematics" TargetMode="External"/><Relationship Id="rId16" Type="http://schemas.openxmlformats.org/officeDocument/2006/relationships/hyperlink" Target="https://github.com/dayepesb/microfrontends-angular-single-spa" TargetMode="Externa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hyperlink" Target="https://ngrx.io/generated/images/guide/store/state-management-lifecycle.png" TargetMode="External"/><Relationship Id="rId58" Type="http://schemas.openxmlformats.org/officeDocument/2006/relationships/hyperlink" Target="https://github.com/systemjs/systemjs/blob/master/docs/import-maps.md" TargetMode="External"/><Relationship Id="rId66" Type="http://schemas.openxmlformats.org/officeDocument/2006/relationships/hyperlink" Target="https://ngrx.io/guide/router-store" TargetMode="External"/><Relationship Id="rId74" Type="http://schemas.openxmlformats.org/officeDocument/2006/relationships/hyperlink" Target="https://rxjs-dev.firebaseapp.com/guide/subscription"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academia-binaria.com/flujo-reactivo-unidireccional-con-Angular-y-RxJs/" TargetMode="External"/><Relationship Id="rId19" Type="http://schemas.openxmlformats.org/officeDocument/2006/relationships/image" Target="media/image4.png"/><Relationship Id="rId14" Type="http://schemas.openxmlformats.org/officeDocument/2006/relationships/image" Target="media/image2.emf"/><Relationship Id="rId22" Type="http://schemas.openxmlformats.org/officeDocument/2006/relationships/hyperlink" Target="http://localhost:4200/"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github.com/joeldenning/coexisting-angular-microfrontends" TargetMode="External"/><Relationship Id="rId64" Type="http://schemas.openxmlformats.org/officeDocument/2006/relationships/hyperlink" Target="https://ngrx.io/guide/store-devtools" TargetMode="External"/><Relationship Id="rId69" Type="http://schemas.openxmlformats.org/officeDocument/2006/relationships/hyperlink" Target="https://ngrx.io/api/data/SetEntityCache" TargetMode="External"/><Relationship Id="rId7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hyperlink" Target="https://ngrx.io/api/data/EntityCache" TargetMode="External"/><Relationship Id="rId3" Type="http://schemas.openxmlformats.org/officeDocument/2006/relationships/customXml" Target="../customXml/item3.xml"/><Relationship Id="rId12" Type="http://schemas.openxmlformats.org/officeDocument/2006/relationships/package" Target="embeddings/Microsoft_Excel_Worksheet.xlsx"/><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yperlink" Target="https://www.gitmemory.com/issue/systemjs/systemjs/1952/500203133" TargetMode="External"/><Relationship Id="rId67" Type="http://schemas.openxmlformats.org/officeDocument/2006/relationships/hyperlink" Target="https://ngrx.io/api/router-store/RouterState" TargetMode="External"/><Relationship Id="rId20" Type="http://schemas.openxmlformats.org/officeDocument/2006/relationships/image" Target="media/image5.png"/><Relationship Id="rId41" Type="http://schemas.openxmlformats.org/officeDocument/2006/relationships/hyperlink" Target="https://github.com/arkency/event-bus" TargetMode="External"/><Relationship Id="rId54" Type="http://schemas.openxmlformats.org/officeDocument/2006/relationships/hyperlink" Target="https://github.com/matt-gold/single-spa-angular-cli" TargetMode="External"/><Relationship Id="rId62" Type="http://schemas.openxmlformats.org/officeDocument/2006/relationships/hyperlink" Target="https://ngrx.io/guide/store" TargetMode="External"/><Relationship Id="rId70" Type="http://schemas.openxmlformats.org/officeDocument/2006/relationships/hyperlink" Target="https://ngrx.io/guide/store/reducers" TargetMode="External"/><Relationship Id="rId75" Type="http://schemas.openxmlformats.org/officeDocument/2006/relationships/hyperlink" Target="https://nils-mehlhorn.de/posts/ngrx-keep-state-refresh"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hyperlink" Target="http://localhost:4201/" TargetMode="External"/><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hyperlink" Target="https://single-spa.js.org/docs/building-applications/" TargetMode="External"/><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hyperlink" Target="https://github.com/dayepesb/microfrontends-angular-single-spa" TargetMode="External"/><Relationship Id="rId60" Type="http://schemas.openxmlformats.org/officeDocument/2006/relationships/hyperlink" Target="https://single-spa.js.org/docs/ecosystem-angular/" TargetMode="External"/><Relationship Id="rId65" Type="http://schemas.openxmlformats.org/officeDocument/2006/relationships/hyperlink" Target="https://ngrx.io/api/router-store/StoreRouterConnectingModule" TargetMode="External"/><Relationship Id="rId73" Type="http://schemas.openxmlformats.org/officeDocument/2006/relationships/hyperlink" Target="https://stackblitz.com/angular/ggkagbvmrgx?file=src%2Fapp%2Fmy-counter%2Fmy-counter.component.ts"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gitcorp.prod.cloud.ihf/Itau-latam-web/quickstart-responsive" TargetMode="External"/><Relationship Id="rId18" Type="http://schemas.openxmlformats.org/officeDocument/2006/relationships/hyperlink" Target="https://single-spa.js.org/docs/ecosystem-angular/"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hyperlink" Target="https://single-spa.js.org/docs/examples/" TargetMode="External"/><Relationship Id="rId7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hyperlink" Target="https://ngrx.io/guide/store/reducers" TargetMode="External"/><Relationship Id="rId2" Type="http://schemas.openxmlformats.org/officeDocument/2006/relationships/customXml" Target="../customXml/item2.xml"/><Relationship Id="rId29" Type="http://schemas.openxmlformats.org/officeDocument/2006/relationships/image" Target="media/image12.png"/></Relationships>
</file>

<file path=word/_rels/header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package" Target="embeddings/Microsoft_Visio_Drawing1.vsdx"/><Relationship Id="rId1" Type="http://schemas.openxmlformats.org/officeDocument/2006/relationships/image" Target="media/image3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o" ma:contentTypeID="0x010100AB4205C76D34B248986351409D587552" ma:contentTypeVersion="8" ma:contentTypeDescription="Crear nuevo documento." ma:contentTypeScope="" ma:versionID="86e3d4e4f5b5bfcf719059e5491597ef">
  <xsd:schema xmlns:xsd="http://www.w3.org/2001/XMLSchema" xmlns:xs="http://www.w3.org/2001/XMLSchema" xmlns:p="http://schemas.microsoft.com/office/2006/metadata/properties" xmlns:ns2="e2841b9f-cc13-4d63-a242-8beffb8d52bf" xmlns:ns3="8769af83-d33c-4be3-85f2-ebc683d9627e" targetNamespace="http://schemas.microsoft.com/office/2006/metadata/properties" ma:root="true" ma:fieldsID="a36bb35588cc676cea8393a4d05c6dc6" ns2:_="" ns3:_="">
    <xsd:import namespace="e2841b9f-cc13-4d63-a242-8beffb8d52bf"/>
    <xsd:import namespace="8769af83-d33c-4be3-85f2-ebc683d962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841b9f-cc13-4d63-a242-8beffb8d52b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769af83-d33c-4be3-85f2-ebc683d9627e"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SharedWithUsers xmlns="8769af83-d33c-4be3-85f2-ebc683d9627e">
      <UserInfo>
        <DisplayName>Paola Muñoz Lara</DisplayName>
        <AccountId>740</AccountId>
        <AccountType/>
      </UserInfo>
      <UserInfo>
        <DisplayName>Sandra Susana Sandoval Mora</DisplayName>
        <AccountId>741</AccountId>
        <AccountType/>
      </UserInfo>
    </SharedWithUsers>
  </documentManagement>
</p:properties>
</file>

<file path=customXml/itemProps1.xml><?xml version="1.0" encoding="utf-8"?>
<ds:datastoreItem xmlns:ds="http://schemas.openxmlformats.org/officeDocument/2006/customXml" ds:itemID="{CD9525F5-4B86-4C6C-B63F-92125EA22FF8}">
  <ds:schemaRefs>
    <ds:schemaRef ds:uri="http://schemas.openxmlformats.org/officeDocument/2006/bibliography"/>
  </ds:schemaRefs>
</ds:datastoreItem>
</file>

<file path=customXml/itemProps2.xml><?xml version="1.0" encoding="utf-8"?>
<ds:datastoreItem xmlns:ds="http://schemas.openxmlformats.org/officeDocument/2006/customXml" ds:itemID="{F61C83E1-001C-4384-BFD7-89A8CED328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841b9f-cc13-4d63-a242-8beffb8d52bf"/>
    <ds:schemaRef ds:uri="8769af83-d33c-4be3-85f2-ebc683d962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0B87F-C7DA-40FC-ACF5-92837048B563}">
  <ds:schemaRefs>
    <ds:schemaRef ds:uri="http://schemas.microsoft.com/sharepoint/v3/contenttype/forms"/>
  </ds:schemaRefs>
</ds:datastoreItem>
</file>

<file path=customXml/itemProps4.xml><?xml version="1.0" encoding="utf-8"?>
<ds:datastoreItem xmlns:ds="http://schemas.openxmlformats.org/officeDocument/2006/customXml" ds:itemID="{BC6C00EA-F6B5-4558-B487-43A33FD73D4D}">
  <ds:schemaRefs>
    <ds:schemaRef ds:uri="http://schemas.microsoft.com/office/2006/metadata/properties"/>
    <ds:schemaRef ds:uri="8769af83-d33c-4be3-85f2-ebc683d9627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2766</Words>
  <Characters>15214</Characters>
  <Application>Microsoft Office Word</Application>
  <DocSecurity>0</DocSecurity>
  <Lines>126</Lines>
  <Paragraphs>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1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scar.castaneda@accenture.com</dc:creator>
  <cp:lastModifiedBy>Nicolas Ricardo</cp:lastModifiedBy>
  <cp:revision>3</cp:revision>
  <cp:lastPrinted>2019-07-25T12:50:00Z</cp:lastPrinted>
  <dcterms:created xsi:type="dcterms:W3CDTF">2021-04-19T19:55:00Z</dcterms:created>
  <dcterms:modified xsi:type="dcterms:W3CDTF">2021-04-19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4205C76D34B248986351409D587552</vt:lpwstr>
  </property>
  <property fmtid="{D5CDD505-2E9C-101B-9397-08002B2CF9AE}" pid="3" name="DLPManualFileClassification">
    <vt:lpwstr>{1A067545-A4E2-4FA1-8094-0D7902669705}</vt:lpwstr>
  </property>
  <property fmtid="{D5CDD505-2E9C-101B-9397-08002B2CF9AE}" pid="4" name="DLPManualFileClassificationLastModifiedBy">
    <vt:lpwstr>ITAUCO\OJC09627</vt:lpwstr>
  </property>
  <property fmtid="{D5CDD505-2E9C-101B-9397-08002B2CF9AE}" pid="5" name="DLPManualFileClassificationLastModificationDate">
    <vt:lpwstr>1565972375</vt:lpwstr>
  </property>
  <property fmtid="{D5CDD505-2E9C-101B-9397-08002B2CF9AE}" pid="6" name="DLPManualFileClassificationVersion">
    <vt:lpwstr>11.1.100.23</vt:lpwstr>
  </property>
</Properties>
</file>